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34bba56dfd6d43bd" Type="http://schemas.microsoft.com/office/2006/relationships/txt" Target="udata/data.dat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271B" w:rsidRDefault="000E271B" w:rsidP="00E00F05">
      <w:pPr>
        <w:pStyle w:val="1"/>
        <w:numPr>
          <w:ilvl w:val="0"/>
          <w:numId w:val="12"/>
        </w:numPr>
      </w:pPr>
      <w:r>
        <w:rPr>
          <w:rFonts w:hint="eastAsia"/>
        </w:rPr>
        <w:t>拓扑</w:t>
      </w:r>
      <w:r>
        <w:t>结构</w:t>
      </w:r>
      <w:r>
        <w:rPr>
          <w:rFonts w:hint="eastAsia"/>
        </w:rPr>
        <w:t>(NAT)</w:t>
      </w:r>
    </w:p>
    <w:p w:rsidR="00070E9F" w:rsidRDefault="00AC4783" w:rsidP="000E271B">
      <w:r>
        <w:object w:dxaOrig="18168" w:dyaOrig="89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pt;height:244.8pt" o:ole="">
            <v:imagedata r:id="rId12" o:title=""/>
          </v:shape>
          <o:OLEObject Type="Embed" ProgID="Visio.Drawing.15" ShapeID="_x0000_i1025" DrawAspect="Content" ObjectID="_1665901878" r:id="rId13"/>
        </w:object>
      </w:r>
      <w:r w:rsidR="00BD1B9C">
        <w:rPr>
          <w:rFonts w:hint="eastAsia"/>
        </w:rPr>
        <w:t>原理</w:t>
      </w:r>
      <w:r w:rsidR="00BD1B9C">
        <w:t>图：</w:t>
      </w:r>
    </w:p>
    <w:p w:rsidR="00BD1B9C" w:rsidRDefault="00BD1B9C" w:rsidP="000E271B">
      <w:r>
        <w:rPr>
          <w:noProof/>
        </w:rPr>
        <w:drawing>
          <wp:inline distT="0" distB="0" distL="0" distR="0">
            <wp:extent cx="4974590" cy="2242185"/>
            <wp:effectExtent l="0" t="0" r="0" b="5715"/>
            <wp:docPr id="4" name="图片 4" descr="C:\Users\zhaotao1\Desktop\n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haotao1\Desktop\na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590" cy="2242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4B19" w:rsidRPr="000F78A3" w:rsidRDefault="000F78A3" w:rsidP="00E00F05">
      <w:pPr>
        <w:pStyle w:val="1"/>
        <w:numPr>
          <w:ilvl w:val="0"/>
          <w:numId w:val="12"/>
        </w:numPr>
        <w:rPr>
          <w:rStyle w:val="1Char"/>
        </w:rPr>
      </w:pPr>
      <w:r w:rsidRPr="000F78A3">
        <w:rPr>
          <w:rStyle w:val="1Char"/>
          <w:rFonts w:hint="eastAsia"/>
        </w:rPr>
        <w:t>制作</w:t>
      </w:r>
      <w:r w:rsidRPr="000F78A3">
        <w:rPr>
          <w:rStyle w:val="1Char"/>
        </w:rPr>
        <w:t>镜像</w:t>
      </w:r>
      <w:r w:rsidR="008552A2">
        <w:rPr>
          <w:rStyle w:val="1Char"/>
          <w:rFonts w:hint="eastAsia"/>
        </w:rPr>
        <w:t>(</w:t>
      </w:r>
      <w:r w:rsidR="008552A2">
        <w:rPr>
          <w:rStyle w:val="1Char"/>
        </w:rPr>
        <w:t>NAT</w:t>
      </w:r>
      <w:r w:rsidR="008552A2">
        <w:rPr>
          <w:rStyle w:val="1Char"/>
          <w:rFonts w:hint="eastAsia"/>
        </w:rPr>
        <w:t>)</w:t>
      </w:r>
    </w:p>
    <w:p w:rsidR="00706851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准备基础</w:t>
      </w:r>
      <w:r>
        <w:rPr>
          <w:rFonts w:hint="eastAsia"/>
        </w:rPr>
        <w:t>ISO</w:t>
      </w:r>
      <w:r>
        <w:rPr>
          <w:rFonts w:hint="eastAsia"/>
        </w:rPr>
        <w:t>镜像</w:t>
      </w:r>
    </w:p>
    <w:p w:rsidR="00706851" w:rsidRDefault="00706851" w:rsidP="0070685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官方</w:t>
      </w:r>
      <w:hyperlink r:id="rId15" w:history="1">
        <w:r w:rsidRPr="003436A9">
          <w:rPr>
            <w:rStyle w:val="a5"/>
          </w:rPr>
          <w:t>CentOS-7-x86_64-Minimal-1511.iso</w:t>
        </w:r>
      </w:hyperlink>
      <w:r w:rsidR="00B0356D">
        <w:t xml:space="preserve"> (centos7.2)</w:t>
      </w:r>
    </w:p>
    <w:tbl>
      <w:tblPr>
        <w:tblStyle w:val="a4"/>
        <w:tblW w:w="8363" w:type="dxa"/>
        <w:tblInd w:w="704" w:type="dxa"/>
        <w:tblLook w:val="04A0" w:firstRow="1" w:lastRow="0" w:firstColumn="1" w:lastColumn="0" w:noHBand="0" w:noVBand="1"/>
      </w:tblPr>
      <w:tblGrid>
        <w:gridCol w:w="8363"/>
      </w:tblGrid>
      <w:tr w:rsidR="003436A9" w:rsidTr="00BF193D">
        <w:tc>
          <w:tcPr>
            <w:tcW w:w="8363" w:type="dxa"/>
          </w:tcPr>
          <w:p w:rsidR="003436A9" w:rsidRPr="003436A9" w:rsidRDefault="003436A9" w:rsidP="003436A9">
            <w:r w:rsidRPr="003436A9">
              <w:t>mkdir -p /export/servers &amp;&amp; cd /export/servers</w:t>
            </w:r>
            <w:r w:rsidR="00BF193D">
              <w:t xml:space="preserve"> </w:t>
            </w:r>
            <w:r w:rsidR="00BF193D">
              <w:rPr>
                <w:rFonts w:ascii="Lucida Console" w:hAnsi="Lucida Console"/>
                <w:color w:val="A7A7A7"/>
                <w:shd w:val="clear" w:color="auto" w:fill="FFFFFF"/>
              </w:rPr>
              <w:t>&lt;br/&gt;</w:t>
            </w:r>
          </w:p>
          <w:p w:rsidR="003436A9" w:rsidRDefault="003436A9" w:rsidP="003436A9">
            <w:pPr>
              <w:rPr>
                <w:rStyle w:val="a5"/>
              </w:rPr>
            </w:pPr>
            <w:r>
              <w:rPr>
                <w:rFonts w:hint="eastAsia"/>
              </w:rPr>
              <w:t xml:space="preserve">git </w:t>
            </w:r>
            <w:r>
              <w:t xml:space="preserve">lfs </w:t>
            </w:r>
            <w:r>
              <w:rPr>
                <w:rFonts w:hint="eastAsia"/>
              </w:rPr>
              <w:t xml:space="preserve">clone </w:t>
            </w:r>
            <w:r>
              <w:t>--</w:t>
            </w:r>
            <w:r>
              <w:rPr>
                <w:rFonts w:hint="eastAsia"/>
              </w:rPr>
              <w:t>depth=</w:t>
            </w:r>
            <w:r w:rsidR="001D3098">
              <w:t xml:space="preserve">1 </w:t>
            </w:r>
            <w:hyperlink r:id="rId16" w:history="1">
              <w:r w:rsidRPr="00C364EA">
                <w:rPr>
                  <w:rStyle w:val="a5"/>
                </w:rPr>
                <w:t>https://git.jd.com/dns-anti/dns-vm.git</w:t>
              </w:r>
            </w:hyperlink>
            <w:r w:rsidR="00BF193D">
              <w:rPr>
                <w:rStyle w:val="a5"/>
              </w:rPr>
              <w:t xml:space="preserve"> </w:t>
            </w:r>
            <w:r w:rsidR="00BF193D">
              <w:rPr>
                <w:rFonts w:ascii="Lucida Console" w:hAnsi="Lucida Console"/>
                <w:color w:val="A7A7A7"/>
                <w:shd w:val="clear" w:color="auto" w:fill="FFFFFF"/>
              </w:rPr>
              <w:t>&lt;br/&gt;</w:t>
            </w:r>
          </w:p>
          <w:p w:rsidR="003436A9" w:rsidRPr="003436A9" w:rsidRDefault="003436A9" w:rsidP="003436A9">
            <w:pPr>
              <w:rPr>
                <w:rStyle w:val="a5"/>
                <w:color w:val="auto"/>
                <w:u w:val="none"/>
              </w:rPr>
            </w:pPr>
            <w:r w:rsidRPr="003436A9">
              <w:rPr>
                <w:rStyle w:val="a5"/>
                <w:color w:val="auto"/>
                <w:u w:val="none"/>
              </w:rPr>
              <w:lastRenderedPageBreak/>
              <w:t>git lfs pull</w:t>
            </w:r>
            <w:r w:rsidR="00BF193D">
              <w:rPr>
                <w:rStyle w:val="a5"/>
                <w:color w:val="auto"/>
                <w:u w:val="none"/>
              </w:rPr>
              <w:t xml:space="preserve"> </w:t>
            </w:r>
            <w:r w:rsidR="00BF193D">
              <w:rPr>
                <w:rFonts w:ascii="Lucida Console" w:hAnsi="Lucida Console"/>
                <w:color w:val="A7A7A7"/>
                <w:shd w:val="clear" w:color="auto" w:fill="FFFFFF"/>
              </w:rPr>
              <w:t>&lt;br/&gt;</w:t>
            </w:r>
          </w:p>
          <w:p w:rsidR="003436A9" w:rsidRPr="003436A9" w:rsidRDefault="003436A9" w:rsidP="003436A9">
            <w:r w:rsidRPr="003436A9">
              <w:t>mkdir -p /export/images/</w:t>
            </w:r>
            <w:r w:rsidR="00BF193D">
              <w:t xml:space="preserve"> </w:t>
            </w:r>
            <w:r w:rsidR="00BF193D">
              <w:rPr>
                <w:rFonts w:ascii="Lucida Console" w:hAnsi="Lucida Console"/>
                <w:color w:val="A7A7A7"/>
                <w:shd w:val="clear" w:color="auto" w:fill="FFFFFF"/>
              </w:rPr>
              <w:t>&lt;br/&gt;</w:t>
            </w:r>
          </w:p>
          <w:p w:rsidR="003436A9" w:rsidRPr="003436A9" w:rsidRDefault="003436A9" w:rsidP="003436A9">
            <w:r w:rsidRPr="003436A9">
              <w:t>cp /export/servers/dns-vm/</w:t>
            </w:r>
            <w:r w:rsidR="001D3098">
              <w:t>adns/images/</w:t>
            </w:r>
            <w:r w:rsidRPr="003436A9">
              <w:t>CentOS-7-x86_64-Minimal-1511.iso /export/images/</w:t>
            </w:r>
            <w:r w:rsidR="00BF193D">
              <w:t xml:space="preserve"> </w:t>
            </w:r>
            <w:r w:rsidR="00BF193D">
              <w:rPr>
                <w:rFonts w:ascii="Lucida Console" w:hAnsi="Lucida Console"/>
                <w:color w:val="A7A7A7"/>
                <w:shd w:val="clear" w:color="auto" w:fill="FFFFFF"/>
              </w:rPr>
              <w:t>&lt;br/&gt;</w:t>
            </w:r>
            <w:bookmarkStart w:id="0" w:name="_GoBack"/>
            <w:bookmarkEnd w:id="0"/>
          </w:p>
        </w:tc>
      </w:tr>
    </w:tbl>
    <w:p w:rsidR="00706851" w:rsidRDefault="007C4423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先决条件</w:t>
      </w:r>
    </w:p>
    <w:p w:rsidR="00706851" w:rsidRDefault="00706851" w:rsidP="00706851">
      <w:pPr>
        <w:pStyle w:val="a3"/>
        <w:numPr>
          <w:ilvl w:val="0"/>
          <w:numId w:val="2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支持</w:t>
      </w:r>
      <w:r>
        <w:t>：</w:t>
      </w:r>
      <w:r w:rsidRPr="00DF222C">
        <w:t>egrep -q "vmx|svm" /proc/cpuinfo &amp;&amp; echo "yes"</w:t>
      </w:r>
    </w:p>
    <w:p w:rsidR="00706851" w:rsidRDefault="00706851" w:rsidP="0070685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内存</w:t>
      </w:r>
      <w:r>
        <w:t>支持：</w:t>
      </w:r>
      <w:r w:rsidR="00502FA0">
        <w:t>free -</w:t>
      </w:r>
      <w:r>
        <w:t>h (</w:t>
      </w:r>
      <w:r>
        <w:rPr>
          <w:rFonts w:hint="eastAsia"/>
        </w:rPr>
        <w:t>大于</w:t>
      </w:r>
      <w:r>
        <w:t>64g)</w:t>
      </w:r>
    </w:p>
    <w:p w:rsidR="00706851" w:rsidRDefault="00706851" w:rsidP="0070685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内核</w:t>
      </w:r>
      <w:r>
        <w:t>支持：</w:t>
      </w:r>
      <w:r>
        <w:t>lsmod |grep kvm</w:t>
      </w:r>
    </w:p>
    <w:p w:rsidR="00070E9F" w:rsidRDefault="00706851" w:rsidP="00070E9F">
      <w:pPr>
        <w:pStyle w:val="a3"/>
        <w:numPr>
          <w:ilvl w:val="0"/>
          <w:numId w:val="2"/>
        </w:numPr>
        <w:ind w:firstLineChars="0"/>
      </w:pPr>
      <w:r>
        <w:t>Selinux</w:t>
      </w:r>
      <w:r>
        <w:rPr>
          <w:rFonts w:hint="eastAsia"/>
        </w:rPr>
        <w:t>支持</w:t>
      </w:r>
      <w:r>
        <w:t>：</w:t>
      </w:r>
      <w:r>
        <w:rPr>
          <w:rFonts w:hint="eastAsia"/>
        </w:rPr>
        <w:t>set</w:t>
      </w:r>
      <w:r>
        <w:t xml:space="preserve">enforce 0 &amp;&amp; </w:t>
      </w:r>
      <w:r w:rsidRPr="006D7CE9">
        <w:t>sestatus</w:t>
      </w:r>
    </w:p>
    <w:p w:rsidR="00070E9F" w:rsidRDefault="00070E9F" w:rsidP="00070E9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大页</w:t>
      </w:r>
      <w:r>
        <w:t>内存支持：</w:t>
      </w:r>
      <w:r w:rsidRPr="00CF7E25">
        <w:t>cat /proc/cpuinfo | grep pdpe1gb</w:t>
      </w:r>
    </w:p>
    <w:p w:rsidR="008552A2" w:rsidRDefault="008552A2" w:rsidP="00070E9F">
      <w:pPr>
        <w:pStyle w:val="a3"/>
        <w:numPr>
          <w:ilvl w:val="0"/>
          <w:numId w:val="2"/>
        </w:numPr>
        <w:ind w:firstLineChars="0"/>
      </w:pPr>
      <w:r w:rsidRPr="00BF7A95">
        <w:rPr>
          <w:rFonts w:hint="eastAsia"/>
        </w:rPr>
        <w:t>支持</w:t>
      </w:r>
      <w:r w:rsidRPr="00BF7A95">
        <w:t>转发：</w:t>
      </w:r>
      <w:r w:rsidRPr="00BF7A95">
        <w:t>sysctl -w net.ipv4.ip_forward=1</w:t>
      </w:r>
    </w:p>
    <w:p w:rsidR="00634F17" w:rsidRPr="00634F17" w:rsidRDefault="00634F17" w:rsidP="00070E9F">
      <w:pPr>
        <w:pStyle w:val="a3"/>
        <w:numPr>
          <w:ilvl w:val="0"/>
          <w:numId w:val="2"/>
        </w:numPr>
        <w:ind w:firstLineChars="0"/>
        <w:rPr>
          <w:color w:val="FF0000"/>
        </w:rPr>
      </w:pPr>
      <w:r w:rsidRPr="00634F17">
        <w:rPr>
          <w:rFonts w:hint="eastAsia"/>
          <w:color w:val="FF0000"/>
        </w:rPr>
        <w:t>物理机</w:t>
      </w:r>
      <w:r w:rsidRPr="00634F17">
        <w:rPr>
          <w:color w:val="FF0000"/>
        </w:rPr>
        <w:t>有外网访问权限</w:t>
      </w:r>
    </w:p>
    <w:p w:rsidR="00070E9F" w:rsidRDefault="00070E9F" w:rsidP="00371233">
      <w:pPr>
        <w:pStyle w:val="2"/>
        <w:numPr>
          <w:ilvl w:val="1"/>
          <w:numId w:val="12"/>
        </w:numPr>
      </w:pPr>
      <w:r>
        <w:rPr>
          <w:rFonts w:hint="eastAsia"/>
        </w:rPr>
        <w:t>准备</w:t>
      </w:r>
      <w:r>
        <w:t>大页内存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7450"/>
      </w:tblGrid>
      <w:tr w:rsidR="00813CB8" w:rsidTr="007468BE">
        <w:tc>
          <w:tcPr>
            <w:tcW w:w="7450" w:type="dxa"/>
          </w:tcPr>
          <w:p w:rsidR="00813CB8" w:rsidRDefault="00813CB8" w:rsidP="00813CB8">
            <w:r>
              <w:t xml:space="preserve">sh </w:t>
            </w:r>
            <w:r w:rsidRPr="003436A9">
              <w:t>/export/servers/dns-vm/</w:t>
            </w:r>
            <w:r w:rsidR="001D3098">
              <w:t>adns/tools/</w:t>
            </w:r>
            <w:r w:rsidRPr="00813CB8">
              <w:t>install_hugepages.sh</w:t>
            </w:r>
            <w:r>
              <w:t xml:space="preserve"> //</w:t>
            </w:r>
            <w:r>
              <w:rPr>
                <w:rFonts w:hint="eastAsia"/>
              </w:rPr>
              <w:t>配置</w:t>
            </w:r>
            <w:r>
              <w:t>大页内存</w:t>
            </w:r>
          </w:p>
          <w:p w:rsidR="00813CB8" w:rsidRPr="00813CB8" w:rsidRDefault="00813CB8" w:rsidP="00813CB8">
            <w:r w:rsidRPr="00813CB8">
              <w:rPr>
                <w:rFonts w:hint="eastAsia"/>
              </w:rPr>
              <w:t>re</w:t>
            </w:r>
            <w:r w:rsidRPr="00813CB8">
              <w:t>boot //</w:t>
            </w:r>
            <w:r w:rsidRPr="00813CB8">
              <w:rPr>
                <w:rFonts w:hint="eastAsia"/>
              </w:rPr>
              <w:t>重启</w:t>
            </w:r>
            <w:r w:rsidRPr="00813CB8">
              <w:t>服务器</w:t>
            </w:r>
          </w:p>
          <w:p w:rsidR="00813CB8" w:rsidRDefault="00813CB8" w:rsidP="00813CB8">
            <w:r>
              <w:rPr>
                <w:rFonts w:hint="eastAsia"/>
              </w:rPr>
              <w:t>cat</w:t>
            </w:r>
            <w:r>
              <w:t xml:space="preserve"> /proc/meminfo|grep Huge //</w:t>
            </w:r>
            <w:r>
              <w:rPr>
                <w:rFonts w:hint="eastAsia"/>
              </w:rPr>
              <w:t>检查</w:t>
            </w:r>
            <w:r>
              <w:t>大页内存是否生效</w:t>
            </w:r>
          </w:p>
        </w:tc>
      </w:tr>
    </w:tbl>
    <w:p w:rsidR="00706851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安装</w:t>
      </w:r>
      <w:r w:rsidR="00447879">
        <w:rPr>
          <w:rFonts w:hint="eastAsia"/>
        </w:rPr>
        <w:t>依赖</w:t>
      </w:r>
    </w:p>
    <w:p w:rsidR="00701678" w:rsidRDefault="00701678" w:rsidP="0070685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701678" w:rsidTr="00701678">
        <w:tc>
          <w:tcPr>
            <w:tcW w:w="8296" w:type="dxa"/>
          </w:tcPr>
          <w:p w:rsidR="00701678" w:rsidRDefault="00701678" w:rsidP="00701678">
            <w:pPr>
              <w:pStyle w:val="a3"/>
              <w:ind w:firstLineChars="0" w:firstLine="0"/>
            </w:pPr>
            <w:r w:rsidRPr="00DE1469">
              <w:t xml:space="preserve">yum -y install qemu-kvm </w:t>
            </w:r>
            <w:r>
              <w:t xml:space="preserve">virt-install libvirt </w:t>
            </w:r>
            <w:r w:rsidRPr="00E561E7">
              <w:t>bridge-utils</w:t>
            </w:r>
          </w:p>
          <w:p w:rsidR="00701678" w:rsidRDefault="00701678" w:rsidP="00701678">
            <w:pPr>
              <w:pStyle w:val="a3"/>
              <w:ind w:firstLineChars="0" w:firstLine="0"/>
            </w:pPr>
            <w:r>
              <w:t xml:space="preserve">systemctl enable libvirtd &amp;&amp; </w:t>
            </w:r>
            <w:r w:rsidRPr="00DE1469">
              <w:t>systemctl start libvirtd</w:t>
            </w:r>
          </w:p>
        </w:tc>
      </w:tr>
    </w:tbl>
    <w:p w:rsidR="00B0356D" w:rsidRDefault="00701678" w:rsidP="0070685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检查</w:t>
      </w:r>
    </w:p>
    <w:tbl>
      <w:tblPr>
        <w:tblStyle w:val="a4"/>
        <w:tblW w:w="8713" w:type="dxa"/>
        <w:tblInd w:w="780" w:type="dxa"/>
        <w:tblLook w:val="04A0" w:firstRow="1" w:lastRow="0" w:firstColumn="1" w:lastColumn="0" w:noHBand="0" w:noVBand="1"/>
      </w:tblPr>
      <w:tblGrid>
        <w:gridCol w:w="8713"/>
      </w:tblGrid>
      <w:tr w:rsidR="00B0356D" w:rsidTr="005E2F19">
        <w:tc>
          <w:tcPr>
            <w:tcW w:w="8713" w:type="dxa"/>
          </w:tcPr>
          <w:p w:rsidR="00B0356D" w:rsidRPr="002F08EC" w:rsidRDefault="002F08EC" w:rsidP="002F08EC">
            <w:r>
              <w:t>1.</w:t>
            </w:r>
            <w:r w:rsidR="00B0356D" w:rsidRPr="002F08EC">
              <w:t>/usr/sbin/libvirtd --version</w:t>
            </w:r>
          </w:p>
          <w:p w:rsidR="00B0356D" w:rsidRDefault="00B0356D" w:rsidP="005E2F19">
            <w:pPr>
              <w:ind w:firstLineChars="50" w:firstLine="100"/>
            </w:pPr>
            <w:r w:rsidRPr="00B0356D">
              <w:t>/usr/sbin/libvirtd (libvirt) 4.5.0</w:t>
            </w:r>
          </w:p>
          <w:p w:rsidR="00B0356D" w:rsidRDefault="002F08EC" w:rsidP="00B0356D">
            <w:r>
              <w:t>2.</w:t>
            </w:r>
            <w:r w:rsidR="00B0356D" w:rsidRPr="00B0356D">
              <w:t xml:space="preserve">/usr/libexec/qemu-kvm </w:t>
            </w:r>
            <w:r w:rsidR="004F7E42">
              <w:t>--</w:t>
            </w:r>
            <w:r w:rsidR="00B0356D" w:rsidRPr="00B0356D">
              <w:t>version</w:t>
            </w:r>
          </w:p>
          <w:p w:rsidR="00B0356D" w:rsidRDefault="00B0356D" w:rsidP="005E2F19">
            <w:pPr>
              <w:ind w:firstLineChars="50" w:firstLine="100"/>
            </w:pPr>
            <w:r w:rsidRPr="00B0356D">
              <w:t>QEMU emulator version 1.5.3 (qemu-kvm-1.5.3-167.el7_7.4), Copyright (c) 2003-2008 Fabrice Bellard</w:t>
            </w:r>
          </w:p>
          <w:p w:rsidR="00FB24DD" w:rsidRDefault="00FB24DD" w:rsidP="005E2F19">
            <w:pPr>
              <w:ind w:firstLineChars="50" w:firstLine="100"/>
            </w:pPr>
            <w:r w:rsidRPr="00F34277">
              <w:rPr>
                <w:rFonts w:hint="eastAsia"/>
                <w:color w:val="FF0000"/>
              </w:rPr>
              <w:t>注意</w:t>
            </w:r>
            <w:r>
              <w:t>：</w:t>
            </w:r>
          </w:p>
          <w:p w:rsidR="00FB24DD" w:rsidRPr="00255F02" w:rsidRDefault="00FB24DD" w:rsidP="005E2F19">
            <w:pPr>
              <w:ind w:firstLineChars="50" w:firstLine="100"/>
              <w:rPr>
                <w:color w:val="FF0000"/>
              </w:rPr>
            </w:pPr>
            <w:r w:rsidRPr="00255F02">
              <w:rPr>
                <w:rFonts w:hint="eastAsia"/>
                <w:color w:val="FF0000"/>
              </w:rPr>
              <w:t>报错</w:t>
            </w:r>
            <w:r w:rsidRPr="00255F02">
              <w:rPr>
                <w:color w:val="FF0000"/>
              </w:rPr>
              <w:t>：</w:t>
            </w:r>
            <w:r w:rsidRPr="00255F02">
              <w:rPr>
                <w:color w:val="FF0000"/>
              </w:rPr>
              <w:t>version libssl.so.10 not defined in file libssl.so.10</w:t>
            </w:r>
          </w:p>
          <w:p w:rsidR="00FB24DD" w:rsidRPr="00255F02" w:rsidRDefault="00F34277" w:rsidP="005E2F19">
            <w:pPr>
              <w:ind w:firstLineChars="50" w:firstLine="100"/>
              <w:rPr>
                <w:color w:val="FF0000"/>
              </w:rPr>
            </w:pPr>
            <w:r w:rsidRPr="00255F02">
              <w:rPr>
                <w:rFonts w:hint="eastAsia"/>
                <w:color w:val="FF0000"/>
              </w:rPr>
              <w:t>修复</w:t>
            </w:r>
            <w:r w:rsidRPr="00255F02">
              <w:rPr>
                <w:color w:val="FF0000"/>
              </w:rPr>
              <w:t>：</w:t>
            </w:r>
            <w:r w:rsidR="00FB24DD" w:rsidRPr="00255F02">
              <w:rPr>
                <w:color w:val="FF0000"/>
              </w:rPr>
              <w:t>yum -y install openssl &amp;&amp; yum -y update openssl</w:t>
            </w:r>
          </w:p>
          <w:p w:rsidR="002F08EC" w:rsidRDefault="002F08EC" w:rsidP="00B0356D">
            <w:r>
              <w:t>3.uname -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大于等于</w:t>
            </w:r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6.20</w:t>
            </w:r>
            <w:r w:rsidR="00153E7C">
              <w:rPr>
                <w:rFonts w:hint="eastAsia"/>
              </w:rPr>
              <w:t>，</w:t>
            </w:r>
            <w:r w:rsidR="00153E7C">
              <w:t>自动包含</w:t>
            </w:r>
            <w:r w:rsidR="00153E7C">
              <w:t>kvm</w:t>
            </w:r>
            <w:r w:rsidR="00153E7C">
              <w:rPr>
                <w:rFonts w:hint="eastAsia"/>
              </w:rPr>
              <w:t>内核</w:t>
            </w:r>
            <w:r w:rsidR="00153E7C">
              <w:t>模块</w:t>
            </w:r>
            <w:r>
              <w:rPr>
                <w:rFonts w:hint="eastAsia"/>
              </w:rPr>
              <w:t>)</w:t>
            </w:r>
          </w:p>
          <w:p w:rsidR="003F5B9F" w:rsidRDefault="002F08EC" w:rsidP="003F5B9F">
            <w:pPr>
              <w:ind w:firstLineChars="50" w:firstLine="100"/>
            </w:pPr>
            <w:r w:rsidRPr="002F08EC">
              <w:t>3.10.0-327.28.3.el7.x86_64</w:t>
            </w:r>
          </w:p>
          <w:p w:rsidR="00701678" w:rsidRPr="00B0356D" w:rsidRDefault="003F5B9F" w:rsidP="003F5B9F">
            <w:r>
              <w:t>4</w:t>
            </w:r>
            <w:r w:rsidR="00701678">
              <w:t>.</w:t>
            </w:r>
            <w:r w:rsidR="00701678" w:rsidRPr="00701678">
              <w:t>virsh list --all</w:t>
            </w:r>
          </w:p>
        </w:tc>
      </w:tr>
    </w:tbl>
    <w:p w:rsidR="00706851" w:rsidRPr="00EF2E68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制作</w:t>
      </w:r>
      <w:r>
        <w:t>镜像</w:t>
      </w:r>
    </w:p>
    <w:p w:rsidR="00706851" w:rsidRPr="00D0441A" w:rsidRDefault="00706851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rFonts w:hint="eastAsia"/>
          <w:b w:val="0"/>
        </w:rPr>
        <w:t>安装</w:t>
      </w:r>
      <w:r w:rsidR="00D0441A">
        <w:rPr>
          <w:rFonts w:hint="eastAsia"/>
          <w:b w:val="0"/>
        </w:rPr>
        <w:t>系统</w:t>
      </w:r>
    </w:p>
    <w:p w:rsidR="00706851" w:rsidRDefault="00706851" w:rsidP="00706851">
      <w:pPr>
        <w:pStyle w:val="a3"/>
        <w:ind w:left="780" w:firstLineChars="0" w:firstLine="0"/>
      </w:pPr>
      <w:r w:rsidRPr="00F465AD">
        <w:t xml:space="preserve">virt-install </w:t>
      </w:r>
      <w:r>
        <w:rPr>
          <w:rFonts w:hint="eastAsia"/>
        </w:rPr>
        <w:t>\</w:t>
      </w:r>
    </w:p>
    <w:p w:rsidR="00706851" w:rsidRDefault="00706851" w:rsidP="00EF3368">
      <w:pPr>
        <w:ind w:firstLineChars="350" w:firstLine="735"/>
      </w:pPr>
      <w:r w:rsidRPr="00F465AD">
        <w:t>-</w:t>
      </w:r>
      <w:r>
        <w:t>-</w:t>
      </w:r>
      <w:r w:rsidRPr="00F465AD">
        <w:t>n</w:t>
      </w:r>
      <w:r>
        <w:t>ame adns-vm \(</w:t>
      </w:r>
      <w:r>
        <w:rPr>
          <w:rFonts w:hint="eastAsia"/>
        </w:rPr>
        <w:t>虚拟机</w:t>
      </w:r>
      <w:r>
        <w:t>名称</w:t>
      </w:r>
      <w:r>
        <w:t>)</w:t>
      </w:r>
    </w:p>
    <w:p w:rsidR="00706851" w:rsidRPr="00EF2E68" w:rsidRDefault="00F90F25" w:rsidP="00EF3368">
      <w:pPr>
        <w:ind w:firstLineChars="350" w:firstLine="735"/>
      </w:pPr>
      <w:r>
        <w:t>--vcpus=8</w:t>
      </w:r>
      <w:r w:rsidR="00706851" w:rsidRPr="00EF2E68">
        <w:t xml:space="preserve"> </w:t>
      </w:r>
      <w:r w:rsidR="00706851" w:rsidRPr="00EF2E68">
        <w:rPr>
          <w:rFonts w:hint="eastAsia"/>
        </w:rPr>
        <w:t>\</w:t>
      </w:r>
      <w:r w:rsidR="00706851">
        <w:t>(</w:t>
      </w:r>
      <w:r w:rsidR="00706851">
        <w:rPr>
          <w:rFonts w:hint="eastAsia"/>
        </w:rPr>
        <w:t>虚拟机</w:t>
      </w:r>
      <w:r w:rsidR="00706851">
        <w:rPr>
          <w:rFonts w:hint="eastAsia"/>
        </w:rPr>
        <w:t>cpu</w:t>
      </w:r>
      <w:r w:rsidR="00706851">
        <w:rPr>
          <w:rFonts w:hint="eastAsia"/>
        </w:rPr>
        <w:t>个数</w:t>
      </w:r>
      <w:r w:rsidR="00706851">
        <w:t>)</w:t>
      </w:r>
    </w:p>
    <w:p w:rsidR="00706851" w:rsidRPr="00EF2E68" w:rsidRDefault="00706851" w:rsidP="00EF3368">
      <w:pPr>
        <w:ind w:firstLineChars="350" w:firstLine="735"/>
      </w:pPr>
      <w:bookmarkStart w:id="1" w:name="OLE_LINK4"/>
      <w:r w:rsidRPr="00EF2E68">
        <w:t>--memory</w:t>
      </w:r>
      <w:bookmarkEnd w:id="1"/>
      <w:r>
        <w:t xml:space="preserve"> 32768</w:t>
      </w:r>
      <w:r w:rsidRPr="00EF2E68">
        <w:t xml:space="preserve"> \</w:t>
      </w:r>
      <w:r>
        <w:t>(</w:t>
      </w:r>
      <w:r>
        <w:rPr>
          <w:rFonts w:hint="eastAsia"/>
        </w:rPr>
        <w:t>虚拟机</w:t>
      </w:r>
      <w:r>
        <w:t>内存大小，单位</w:t>
      </w:r>
      <w:r>
        <w:rPr>
          <w:rFonts w:hint="eastAsia"/>
        </w:rPr>
        <w:t>MB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t>G)</w:t>
      </w:r>
    </w:p>
    <w:p w:rsidR="00706851" w:rsidRPr="00EF2E68" w:rsidRDefault="00706851" w:rsidP="00EF3368">
      <w:pPr>
        <w:ind w:firstLineChars="350" w:firstLine="735"/>
      </w:pPr>
      <w:r>
        <w:t>--disk /export/images/adns-vm</w:t>
      </w:r>
      <w:r w:rsidRPr="00EF2E68">
        <w:t>.qcow2,size=10</w:t>
      </w:r>
      <w:r>
        <w:t>0</w:t>
      </w:r>
      <w:r w:rsidRPr="00EF2E68">
        <w:t>,format=qcow2 \</w:t>
      </w:r>
      <w:r>
        <w:rPr>
          <w:rFonts w:hint="eastAsia"/>
        </w:rPr>
        <w:t>(</w:t>
      </w:r>
      <w:r>
        <w:rPr>
          <w:rFonts w:hint="eastAsia"/>
        </w:rPr>
        <w:t>存储</w:t>
      </w:r>
      <w:r>
        <w:t>磁盘</w:t>
      </w:r>
      <w:r>
        <w:rPr>
          <w:rFonts w:hint="eastAsia"/>
        </w:rPr>
        <w:t>格式</w:t>
      </w:r>
      <w:r>
        <w:t>及大小，单位</w:t>
      </w:r>
      <w:r>
        <w:rPr>
          <w:rFonts w:hint="eastAsia"/>
        </w:rPr>
        <w:t>GB, 100G)</w:t>
      </w:r>
    </w:p>
    <w:p w:rsidR="00706851" w:rsidRDefault="00706851" w:rsidP="00EF3368">
      <w:pPr>
        <w:ind w:firstLineChars="350" w:firstLine="735"/>
      </w:pPr>
      <w:r w:rsidRPr="00293B5D">
        <w:t>--network default</w:t>
      </w:r>
      <w:r w:rsidRPr="00EF2E68">
        <w:t xml:space="preserve"> \</w:t>
      </w:r>
      <w:r>
        <w:t>(</w:t>
      </w:r>
      <w:r>
        <w:rPr>
          <w:rFonts w:hint="eastAsia"/>
        </w:rPr>
        <w:t>虚拟机网卡：默认</w:t>
      </w:r>
      <w:r>
        <w:t>为</w:t>
      </w:r>
      <w:r>
        <w:t>nat</w:t>
      </w:r>
      <w:r>
        <w:rPr>
          <w:rFonts w:hint="eastAsia"/>
        </w:rPr>
        <w:t>模式</w:t>
      </w:r>
      <w:r>
        <w:t>，网桥模式：</w:t>
      </w:r>
      <w:r w:rsidRPr="00196FDF">
        <w:t>--network bridge:br0</w:t>
      </w:r>
      <w:r>
        <w:t>)</w:t>
      </w:r>
    </w:p>
    <w:p w:rsidR="00706851" w:rsidRPr="00EF2E68" w:rsidRDefault="00706851" w:rsidP="00EF3368">
      <w:pPr>
        <w:ind w:firstLineChars="350" w:firstLine="735"/>
      </w:pPr>
      <w:r w:rsidRPr="00EF2E68">
        <w:t>--os-type=linux \</w:t>
      </w:r>
      <w:r>
        <w:t>(</w:t>
      </w:r>
      <w:r>
        <w:rPr>
          <w:rFonts w:hint="eastAsia"/>
        </w:rPr>
        <w:t>虚拟机</w:t>
      </w:r>
      <w:r>
        <w:t>操作系统类型</w:t>
      </w:r>
      <w:r>
        <w:t>)</w:t>
      </w:r>
    </w:p>
    <w:p w:rsidR="00706851" w:rsidRPr="00EF2E68" w:rsidRDefault="00706851" w:rsidP="00EF3368">
      <w:pPr>
        <w:ind w:firstLineChars="350" w:firstLine="735"/>
      </w:pPr>
      <w:r w:rsidRPr="00EF2E68">
        <w:t>--os-variant=rhel7.2 \</w:t>
      </w:r>
      <w:r>
        <w:t>(</w:t>
      </w:r>
      <w:r>
        <w:rPr>
          <w:rFonts w:hint="eastAsia"/>
        </w:rPr>
        <w:t>虚拟机</w:t>
      </w:r>
      <w:r>
        <w:t>操作系统具体版本</w:t>
      </w:r>
      <w:r>
        <w:t>)</w:t>
      </w:r>
    </w:p>
    <w:p w:rsidR="00706851" w:rsidRPr="00EF2E68" w:rsidRDefault="00706851" w:rsidP="00EF3368">
      <w:pPr>
        <w:ind w:firstLineChars="350" w:firstLine="735"/>
      </w:pPr>
      <w:r w:rsidRPr="00EF2E68">
        <w:t>--location /export/images/CentOS-7-x86_64-Minimal-1511.iso \</w:t>
      </w:r>
      <w:r>
        <w:t>(</w:t>
      </w:r>
      <w:r>
        <w:rPr>
          <w:rFonts w:hint="eastAsia"/>
        </w:rPr>
        <w:t>安装</w:t>
      </w:r>
      <w:r>
        <w:t>源地址</w:t>
      </w:r>
      <w:r>
        <w:t>)</w:t>
      </w:r>
    </w:p>
    <w:p w:rsidR="00706851" w:rsidRPr="00EF2E68" w:rsidRDefault="00706851" w:rsidP="00EF3368">
      <w:pPr>
        <w:ind w:firstLineChars="350" w:firstLine="735"/>
      </w:pPr>
      <w:r w:rsidRPr="00EF2E68">
        <w:t>--extra-args "console=ttyS0" \</w:t>
      </w:r>
      <w:r>
        <w:t>(</w:t>
      </w:r>
      <w:r>
        <w:rPr>
          <w:rFonts w:hint="eastAsia"/>
        </w:rPr>
        <w:t>虚拟机</w:t>
      </w:r>
      <w:r>
        <w:t>登录</w:t>
      </w:r>
      <w:r>
        <w:rPr>
          <w:rFonts w:hint="eastAsia"/>
        </w:rPr>
        <w:t>字符</w:t>
      </w:r>
      <w:r>
        <w:t>终端</w:t>
      </w:r>
      <w:r>
        <w:t>)</w:t>
      </w:r>
    </w:p>
    <w:p w:rsidR="00706851" w:rsidRDefault="00706851" w:rsidP="00EF3368">
      <w:pPr>
        <w:ind w:firstLineChars="350" w:firstLine="735"/>
      </w:pPr>
      <w:r w:rsidRPr="00EF2E68">
        <w:t>--graphics</w:t>
      </w:r>
      <w:r>
        <w:t xml:space="preserve"> none \(</w:t>
      </w:r>
      <w:r>
        <w:rPr>
          <w:rFonts w:hint="eastAsia"/>
        </w:rPr>
        <w:t>虚拟机</w:t>
      </w:r>
      <w:r>
        <w:t>不开启图形登录界面</w:t>
      </w:r>
      <w:r>
        <w:t>)</w:t>
      </w:r>
    </w:p>
    <w:p w:rsidR="00706851" w:rsidRDefault="00706851" w:rsidP="00EF3368">
      <w:pPr>
        <w:ind w:firstLineChars="350" w:firstLine="735"/>
      </w:pPr>
      <w:r>
        <w:t>--force(</w:t>
      </w:r>
      <w:r>
        <w:rPr>
          <w:rFonts w:hint="eastAsia"/>
        </w:rPr>
        <w:t>防止</w:t>
      </w:r>
      <w:r>
        <w:t>交互式提示</w:t>
      </w:r>
      <w:r>
        <w:t>)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7450"/>
      </w:tblGrid>
      <w:tr w:rsidR="00706851" w:rsidTr="008E4F2E">
        <w:tc>
          <w:tcPr>
            <w:tcW w:w="7450" w:type="dxa"/>
          </w:tcPr>
          <w:p w:rsidR="001D3098" w:rsidRDefault="001D3098" w:rsidP="00D12598">
            <w:r>
              <w:t xml:space="preserve">cd </w:t>
            </w:r>
            <w:r w:rsidRPr="003436A9">
              <w:t>/export/images/</w:t>
            </w:r>
          </w:p>
          <w:p w:rsidR="00706851" w:rsidRDefault="00706851" w:rsidP="00D12598">
            <w:r>
              <w:t>virt-install \</w:t>
            </w:r>
          </w:p>
          <w:p w:rsidR="00706851" w:rsidRDefault="00706851" w:rsidP="00D12598">
            <w:r>
              <w:t>--name adns-vm \</w:t>
            </w:r>
          </w:p>
          <w:p w:rsidR="00706851" w:rsidRDefault="00163CCF" w:rsidP="00D12598">
            <w:r>
              <w:t>--vcpus=8</w:t>
            </w:r>
            <w:r w:rsidR="00706851">
              <w:t xml:space="preserve"> \</w:t>
            </w:r>
          </w:p>
          <w:p w:rsidR="00706851" w:rsidRDefault="00706851" w:rsidP="00D12598">
            <w:r>
              <w:t>--memory 32768 \</w:t>
            </w:r>
          </w:p>
          <w:p w:rsidR="00706851" w:rsidRDefault="00706851" w:rsidP="00D12598">
            <w:r>
              <w:t>--disk /export/images/adns-vm.qcow2,size=100,format=qcow2 \</w:t>
            </w:r>
          </w:p>
          <w:p w:rsidR="00706851" w:rsidRDefault="00706851" w:rsidP="00D12598">
            <w:r>
              <w:t>--network default \</w:t>
            </w:r>
          </w:p>
          <w:p w:rsidR="00706851" w:rsidRDefault="00706851" w:rsidP="00D12598">
            <w:r>
              <w:t>--os-type=linux \</w:t>
            </w:r>
          </w:p>
          <w:p w:rsidR="00706851" w:rsidRDefault="00706851" w:rsidP="00D12598">
            <w:r>
              <w:t>--os-variant=rhel7.2 \</w:t>
            </w:r>
          </w:p>
          <w:p w:rsidR="00706851" w:rsidRDefault="00706851" w:rsidP="00D12598">
            <w:r>
              <w:t>--location /export/images/CentOS-7-x86_64-Minimal-1511.iso \</w:t>
            </w:r>
          </w:p>
          <w:p w:rsidR="00706851" w:rsidRDefault="00706851" w:rsidP="00D12598">
            <w:r>
              <w:t>--extra-args "console=ttyS0" \</w:t>
            </w:r>
          </w:p>
          <w:p w:rsidR="00706851" w:rsidRDefault="00706851" w:rsidP="00D12598">
            <w:r>
              <w:t>--graphics none \</w:t>
            </w:r>
          </w:p>
          <w:p w:rsidR="00706851" w:rsidRDefault="00706851" w:rsidP="00D12598">
            <w:r>
              <w:t>--force</w:t>
            </w:r>
          </w:p>
        </w:tc>
      </w:tr>
    </w:tbl>
    <w:p w:rsidR="00706851" w:rsidRPr="00D0441A" w:rsidRDefault="00706851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b w:val="0"/>
        </w:rPr>
        <w:t>配置系统</w:t>
      </w:r>
    </w:p>
    <w:p w:rsidR="00706851" w:rsidRDefault="00706851" w:rsidP="00706851">
      <w:pPr>
        <w:ind w:firstLineChars="400" w:firstLine="840"/>
      </w:pPr>
      <w:r w:rsidRPr="00AE0834">
        <w:rPr>
          <w:rFonts w:hint="eastAsia"/>
        </w:rPr>
        <w:t>上面创建虚拟机命令最终需要你配置系统基础设置，带</w:t>
      </w:r>
      <w:r w:rsidRPr="00AE0834">
        <w:rPr>
          <w:rFonts w:hint="eastAsia"/>
        </w:rPr>
        <w:t xml:space="preserve"> [!] </w:t>
      </w:r>
      <w:r w:rsidRPr="00AE0834">
        <w:rPr>
          <w:rFonts w:hint="eastAsia"/>
        </w:rPr>
        <w:t>基本都是要配置的，按照顺序往下配置，按对用的数字以此进行设置。</w:t>
      </w:r>
    </w:p>
    <w:tbl>
      <w:tblPr>
        <w:tblStyle w:val="a4"/>
        <w:tblW w:w="0" w:type="auto"/>
        <w:tblInd w:w="880" w:type="dxa"/>
        <w:tblLook w:val="04A0" w:firstRow="1" w:lastRow="0" w:firstColumn="1" w:lastColumn="0" w:noHBand="0" w:noVBand="1"/>
      </w:tblPr>
      <w:tblGrid>
        <w:gridCol w:w="7416"/>
      </w:tblGrid>
      <w:tr w:rsidR="00706851" w:rsidTr="008E4F2E">
        <w:tc>
          <w:tcPr>
            <w:tcW w:w="7416" w:type="dxa"/>
          </w:tcPr>
          <w:p w:rsidR="00706851" w:rsidRDefault="00706851" w:rsidP="000B64AF">
            <w:pPr>
              <w:jc w:val="left"/>
            </w:pPr>
            <w:r>
              <w:t>Installation</w:t>
            </w:r>
          </w:p>
          <w:p w:rsidR="00706851" w:rsidRDefault="00706851" w:rsidP="000B64AF">
            <w:pPr>
              <w:jc w:val="left"/>
            </w:pPr>
            <w:r>
              <w:t xml:space="preserve"> 1) [x] Language settings                 2) [!] Timezone settings</w:t>
            </w:r>
          </w:p>
          <w:p w:rsidR="00706851" w:rsidRDefault="00706851" w:rsidP="000B64AF">
            <w:pPr>
              <w:jc w:val="left"/>
            </w:pPr>
            <w:r>
              <w:t xml:space="preserve">   (English (United States))                 (Timezone is not set.)(Shanghai)</w:t>
            </w:r>
          </w:p>
          <w:p w:rsidR="00706851" w:rsidRDefault="00706851" w:rsidP="000B64AF">
            <w:pPr>
              <w:jc w:val="left"/>
            </w:pPr>
            <w:r>
              <w:t xml:space="preserve"> 3) [!] Installation source                 4) [!] Software selection</w:t>
            </w:r>
          </w:p>
          <w:p w:rsidR="00706851" w:rsidRDefault="00706851" w:rsidP="000B64AF">
            <w:pPr>
              <w:jc w:val="left"/>
            </w:pPr>
            <w:r>
              <w:t xml:space="preserve">   (Processing...)(local)                    (Processing...)(minimal)</w:t>
            </w:r>
          </w:p>
          <w:p w:rsidR="00706851" w:rsidRDefault="00706851" w:rsidP="000B64AF">
            <w:pPr>
              <w:jc w:val="left"/>
            </w:pPr>
            <w:r>
              <w:t xml:space="preserve"> 5) [!] Installation Destination             6) [x] Kdump</w:t>
            </w:r>
          </w:p>
          <w:p w:rsidR="00706851" w:rsidRDefault="00706851" w:rsidP="000B64AF">
            <w:pPr>
              <w:jc w:val="left"/>
            </w:pPr>
            <w:r>
              <w:t xml:space="preserve">   (No disks selected)(all)                  (Kdump is enabled)</w:t>
            </w:r>
          </w:p>
          <w:p w:rsidR="00706851" w:rsidRDefault="00706851" w:rsidP="000B64AF">
            <w:pPr>
              <w:jc w:val="left"/>
            </w:pPr>
            <w:r>
              <w:lastRenderedPageBreak/>
              <w:t xml:space="preserve"> 7) [ ] Network configuration             8) [!] Root password</w:t>
            </w:r>
          </w:p>
          <w:p w:rsidR="00706851" w:rsidRDefault="00706851" w:rsidP="000B64AF">
            <w:pPr>
              <w:jc w:val="left"/>
            </w:pPr>
            <w:r>
              <w:t xml:space="preserve">   (Not connected)                       (Password is not set.)</w:t>
            </w:r>
          </w:p>
          <w:p w:rsidR="00706851" w:rsidRDefault="00706851" w:rsidP="000B64AF">
            <w:pPr>
              <w:jc w:val="left"/>
            </w:pPr>
            <w:r>
              <w:t xml:space="preserve"> 9) [!] User creation</w:t>
            </w:r>
          </w:p>
          <w:p w:rsidR="00706851" w:rsidRDefault="00706851" w:rsidP="000B64AF">
            <w:pPr>
              <w:jc w:val="left"/>
            </w:pPr>
            <w:r>
              <w:t xml:space="preserve">   (No user will be created)</w:t>
            </w:r>
          </w:p>
          <w:p w:rsidR="00706851" w:rsidRDefault="00706851" w:rsidP="000B64AF">
            <w:pPr>
              <w:jc w:val="left"/>
            </w:pPr>
            <w:r>
              <w:t xml:space="preserve">  Please make your choice from above ['q' to quit | 'b' to begin installation |</w:t>
            </w:r>
          </w:p>
          <w:p w:rsidR="00706851" w:rsidRDefault="00706851" w:rsidP="000B64AF">
            <w:pPr>
              <w:jc w:val="left"/>
            </w:pPr>
            <w:r>
              <w:t xml:space="preserve">  'r' to refresh]:</w:t>
            </w:r>
          </w:p>
          <w:p w:rsidR="00706851" w:rsidRDefault="00706851" w:rsidP="003F5B9F">
            <w:pPr>
              <w:ind w:firstLineChars="100" w:firstLine="200"/>
              <w:jc w:val="left"/>
            </w:pPr>
            <w:r w:rsidRPr="00814AAF">
              <w:rPr>
                <w:rFonts w:hint="eastAsia"/>
                <w:color w:val="FF0000"/>
              </w:rPr>
              <w:t>设置</w:t>
            </w:r>
            <w:r w:rsidRPr="00814AAF">
              <w:rPr>
                <w:rFonts w:hint="eastAsia"/>
                <w:color w:val="FF0000"/>
              </w:rPr>
              <w:t>2</w:t>
            </w:r>
            <w:r>
              <w:rPr>
                <w:color w:val="FF0000"/>
              </w:rPr>
              <w:t>(asia-shanghai)</w:t>
            </w:r>
            <w:r>
              <w:rPr>
                <w:rFonts w:hint="eastAsia"/>
                <w:color w:val="FF0000"/>
              </w:rPr>
              <w:t>,</w:t>
            </w:r>
            <w:r w:rsidRPr="00814AAF"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默认</w:t>
            </w:r>
            <w:r>
              <w:rPr>
                <w:color w:val="FF0000"/>
              </w:rPr>
              <w:t>)</w:t>
            </w:r>
            <w:r w:rsidRPr="00814AAF">
              <w:rPr>
                <w:rFonts w:hint="eastAsia"/>
                <w:color w:val="FF0000"/>
              </w:rPr>
              <w:t>,5</w:t>
            </w:r>
            <w:r>
              <w:rPr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全部</w:t>
            </w:r>
            <w:r>
              <w:rPr>
                <w:color w:val="FF0000"/>
              </w:rPr>
              <w:t>默认</w:t>
            </w:r>
            <w:r>
              <w:rPr>
                <w:color w:val="FF0000"/>
              </w:rPr>
              <w:t>)</w:t>
            </w:r>
            <w:r w:rsidRPr="00814AAF">
              <w:rPr>
                <w:rFonts w:hint="eastAsia"/>
                <w:color w:val="FF0000"/>
              </w:rPr>
              <w:t>,8</w:t>
            </w:r>
            <w:r>
              <w:rPr>
                <w:color w:val="FF0000"/>
              </w:rPr>
              <w:t>(</w:t>
            </w:r>
            <w:r w:rsidR="003F5B9F">
              <w:rPr>
                <w:rFonts w:hint="eastAsia"/>
                <w:color w:val="FF0000"/>
              </w:rPr>
              <w:t>adns</w:t>
            </w:r>
            <w:r>
              <w:rPr>
                <w:color w:val="FF0000"/>
              </w:rPr>
              <w:t>)</w:t>
            </w:r>
            <w:r>
              <w:rPr>
                <w:rFonts w:hint="eastAsia"/>
                <w:color w:val="FF0000"/>
              </w:rPr>
              <w:t>, b</w:t>
            </w:r>
            <w:r>
              <w:rPr>
                <w:color w:val="FF0000"/>
              </w:rPr>
              <w:t>(</w:t>
            </w:r>
            <w:r>
              <w:rPr>
                <w:rFonts w:hint="eastAsia"/>
                <w:color w:val="FF0000"/>
              </w:rPr>
              <w:t>开始</w:t>
            </w:r>
            <w:r>
              <w:rPr>
                <w:color w:val="FF0000"/>
              </w:rPr>
              <w:t>安装</w:t>
            </w:r>
            <w:r>
              <w:rPr>
                <w:color w:val="FF0000"/>
              </w:rPr>
              <w:t>)</w:t>
            </w:r>
          </w:p>
        </w:tc>
      </w:tr>
    </w:tbl>
    <w:p w:rsidR="007F141F" w:rsidRDefault="007F141F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编辑镜像</w:t>
      </w:r>
    </w:p>
    <w:p w:rsidR="00706851" w:rsidRPr="00D0441A" w:rsidRDefault="00706851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rFonts w:hint="eastAsia"/>
          <w:b w:val="0"/>
        </w:rPr>
        <w:t>设置</w:t>
      </w:r>
      <w:r w:rsidRPr="00D0441A">
        <w:rPr>
          <w:b w:val="0"/>
        </w:rPr>
        <w:t>网络</w:t>
      </w:r>
    </w:p>
    <w:p w:rsidR="00706851" w:rsidRDefault="00706851" w:rsidP="00706851">
      <w:pPr>
        <w:pStyle w:val="a3"/>
        <w:ind w:left="780" w:firstLineChars="0" w:firstLine="0"/>
      </w:pPr>
      <w:r>
        <w:t>ipv4</w:t>
      </w:r>
      <w:r>
        <w:rPr>
          <w:rFonts w:hint="eastAsia"/>
        </w:rPr>
        <w:t>地址</w:t>
      </w:r>
      <w:r>
        <w:t>配置：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7450"/>
      </w:tblGrid>
      <w:tr w:rsidR="00706851" w:rsidTr="000B64AF">
        <w:tc>
          <w:tcPr>
            <w:tcW w:w="7450" w:type="dxa"/>
          </w:tcPr>
          <w:p w:rsidR="00706851" w:rsidRPr="000B64AF" w:rsidRDefault="00706851" w:rsidP="000B64AF">
            <w:pPr>
              <w:rPr>
                <w:color w:val="FF0000"/>
              </w:rPr>
            </w:pPr>
            <w:r w:rsidRPr="000B64AF">
              <w:rPr>
                <w:rFonts w:hint="eastAsia"/>
                <w:color w:val="FF0000"/>
              </w:rPr>
              <w:t>虚拟机</w:t>
            </w:r>
            <w:r w:rsidRPr="000B64AF">
              <w:rPr>
                <w:color w:val="FF0000"/>
              </w:rPr>
              <w:t>：</w:t>
            </w:r>
          </w:p>
          <w:p w:rsidR="00706851" w:rsidRPr="000B64AF" w:rsidRDefault="00706851" w:rsidP="000B64AF">
            <w:r w:rsidRPr="000B64AF">
              <w:t>virsh console adns-vm //</w:t>
            </w:r>
            <w:r w:rsidRPr="000B64AF">
              <w:rPr>
                <w:rFonts w:hint="eastAsia"/>
              </w:rPr>
              <w:t>登录</w:t>
            </w:r>
            <w:r w:rsidRPr="000B64AF">
              <w:t>虚拟机</w:t>
            </w:r>
          </w:p>
          <w:p w:rsidR="002B0AB8" w:rsidRDefault="00706851" w:rsidP="002B0AB8">
            <w:r w:rsidRPr="000B64AF">
              <w:rPr>
                <w:rFonts w:hint="eastAsia"/>
              </w:rPr>
              <w:t xml:space="preserve">vi </w:t>
            </w:r>
            <w:r w:rsidRPr="000B64AF">
              <w:t>/etc/sysconfig/network-scripts/ifcfg-eth0 //</w:t>
            </w:r>
            <w:r w:rsidRPr="000B64AF">
              <w:rPr>
                <w:rFonts w:hint="eastAsia"/>
              </w:rPr>
              <w:t>网卡</w:t>
            </w:r>
            <w:r w:rsidRPr="000B64AF">
              <w:t>改为自启动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24"/>
            </w:tblGrid>
            <w:tr w:rsidR="002B0AB8" w:rsidTr="002B0AB8">
              <w:tc>
                <w:tcPr>
                  <w:tcW w:w="7224" w:type="dxa"/>
                </w:tcPr>
                <w:p w:rsidR="002B0AB8" w:rsidRPr="0049115E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TYPE=Ethernet</w:t>
                  </w:r>
                </w:p>
                <w:p w:rsidR="002B0AB8" w:rsidRPr="0049115E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BOOTPROTO=dhcp</w:t>
                  </w:r>
                </w:p>
                <w:p w:rsidR="002B0AB8" w:rsidRPr="009973DD" w:rsidRDefault="002B0AB8" w:rsidP="002B0AB8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>
                    <w:rPr>
                      <w:sz w:val="13"/>
                      <w:szCs w:val="13"/>
                    </w:rPr>
                    <w:t>…</w:t>
                  </w:r>
                </w:p>
                <w:p w:rsidR="002B0AB8" w:rsidRPr="0049115E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NAME=eth0</w:t>
                  </w:r>
                </w:p>
                <w:p w:rsidR="002B0AB8" w:rsidRPr="0049115E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UUID=c4437b5b-cdda-4a6e-a9ed-61241ad38fdc</w:t>
                  </w:r>
                </w:p>
                <w:p w:rsidR="002B0AB8" w:rsidRPr="0049115E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DEVICE=eth0</w:t>
                  </w:r>
                </w:p>
                <w:p w:rsidR="002B0AB8" w:rsidRDefault="002B0AB8" w:rsidP="002B0AB8">
                  <w:pPr>
                    <w:snapToGrid w:val="0"/>
                    <w:spacing w:line="100" w:lineRule="atLeast"/>
                  </w:pPr>
                  <w:r w:rsidRPr="002B0AB8">
                    <w:rPr>
                      <w:color w:val="FF0000"/>
                      <w:sz w:val="13"/>
                      <w:szCs w:val="13"/>
                    </w:rPr>
                    <w:t>ONBOOT=yes</w:t>
                  </w:r>
                </w:p>
              </w:tc>
            </w:tr>
          </w:tbl>
          <w:p w:rsidR="00706851" w:rsidRPr="000B64AF" w:rsidRDefault="00706851" w:rsidP="000B64AF">
            <w:r w:rsidRPr="000B64AF">
              <w:rPr>
                <w:rFonts w:hint="eastAsia"/>
              </w:rPr>
              <w:t>C</w:t>
            </w:r>
            <w:r w:rsidRPr="000B64AF">
              <w:t>trl+] //</w:t>
            </w:r>
            <w:r w:rsidRPr="000B64AF">
              <w:rPr>
                <w:rFonts w:hint="eastAsia"/>
              </w:rPr>
              <w:t>退出</w:t>
            </w:r>
            <w:r w:rsidRPr="000B64AF">
              <w:t>虚拟机</w:t>
            </w:r>
          </w:p>
        </w:tc>
      </w:tr>
    </w:tbl>
    <w:p w:rsidR="00706851" w:rsidRDefault="00706851" w:rsidP="00706851">
      <w:pPr>
        <w:pStyle w:val="a3"/>
        <w:ind w:left="780" w:firstLineChars="0" w:firstLine="0"/>
      </w:pPr>
      <w:r>
        <w:rPr>
          <w:rFonts w:hint="eastAsia"/>
        </w:rPr>
        <w:t>ipv</w:t>
      </w:r>
      <w:r>
        <w:t>6</w:t>
      </w:r>
      <w:r>
        <w:rPr>
          <w:rFonts w:hint="eastAsia"/>
        </w:rPr>
        <w:t>地址</w:t>
      </w:r>
      <w:r>
        <w:t>配置：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706851" w:rsidTr="00D12598">
        <w:tc>
          <w:tcPr>
            <w:tcW w:w="10831" w:type="dxa"/>
          </w:tcPr>
          <w:p w:rsidR="00706851" w:rsidRPr="000B64AF" w:rsidRDefault="00706851" w:rsidP="000B64AF">
            <w:pPr>
              <w:rPr>
                <w:color w:val="FF0000"/>
              </w:rPr>
            </w:pPr>
            <w:r w:rsidRPr="000B64AF">
              <w:rPr>
                <w:rFonts w:hint="eastAsia"/>
                <w:color w:val="FF0000"/>
              </w:rPr>
              <w:t>物理机</w:t>
            </w:r>
            <w:r w:rsidRPr="000B64AF">
              <w:rPr>
                <w:color w:val="FF0000"/>
              </w:rPr>
              <w:t>：</w:t>
            </w:r>
          </w:p>
          <w:p w:rsidR="00706851" w:rsidRPr="000B64AF" w:rsidRDefault="00706851" w:rsidP="000B64AF">
            <w:r w:rsidRPr="000B64AF">
              <w:t>v</w:t>
            </w:r>
            <w:r w:rsidR="00534DA1">
              <w:t>ir</w:t>
            </w:r>
            <w:r w:rsidRPr="000B64AF">
              <w:rPr>
                <w:rFonts w:hint="eastAsia"/>
              </w:rPr>
              <w:t xml:space="preserve">sh </w:t>
            </w:r>
            <w:r w:rsidRPr="000B64AF">
              <w:t>shutdown adns-vm</w:t>
            </w:r>
          </w:p>
          <w:p w:rsidR="00706851" w:rsidRPr="000B64AF" w:rsidRDefault="00534DA1" w:rsidP="000B64AF">
            <w:r>
              <w:t>vir</w:t>
            </w:r>
            <w:r w:rsidR="00706851" w:rsidRPr="000B64AF">
              <w:t>sh net-destroy default</w:t>
            </w:r>
          </w:p>
          <w:p w:rsidR="00706851" w:rsidRDefault="00706851" w:rsidP="000B64AF">
            <w:r w:rsidRPr="000B64AF">
              <w:t>virsh net-edit default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49115E" w:rsidTr="0049115E">
              <w:tc>
                <w:tcPr>
                  <w:tcW w:w="7290" w:type="dxa"/>
                </w:tcPr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&lt;network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name&gt;default&lt;/name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uuid&gt;869052a8-a707-43a5-b16a-bca137e1432f&lt;/uuid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forward mode='nat'/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bridge name='virbr0' stp='off' delay='0'/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mac address='52:54:00:f9:c1:76'/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ip address='192.168.122.1' netmask='255.255.255.0'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  &lt;dhcp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    &lt;range start='192.168.122.2' end='192.168.122.254'/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  &lt;/dhcp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&lt;/ip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 xml:space="preserve">  </w:t>
                  </w:r>
                  <w:r w:rsidRPr="0049115E">
                    <w:rPr>
                      <w:color w:val="FF0000"/>
                      <w:sz w:val="13"/>
                      <w:szCs w:val="13"/>
                    </w:rPr>
                    <w:t>&lt;ip family='ipv6' address='2001:db8:dead:beef:fe::2' prefix='96'/&gt;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&lt;/network&gt;</w:t>
                  </w:r>
                </w:p>
              </w:tc>
            </w:tr>
          </w:tbl>
          <w:p w:rsidR="00706851" w:rsidRPr="000B64AF" w:rsidRDefault="00706851" w:rsidP="000B64AF">
            <w:r w:rsidRPr="000B64AF">
              <w:t>virsh net-start default</w:t>
            </w:r>
          </w:p>
          <w:p w:rsidR="00706851" w:rsidRPr="000B64AF" w:rsidRDefault="00706851" w:rsidP="000B64AF">
            <w:r w:rsidRPr="000B64AF">
              <w:rPr>
                <w:rFonts w:hint="eastAsia"/>
              </w:rPr>
              <w:t>virsh start adns</w:t>
            </w:r>
            <w:r w:rsidRPr="000B64AF">
              <w:t>-vm</w:t>
            </w:r>
          </w:p>
          <w:p w:rsidR="00706851" w:rsidRPr="000B64AF" w:rsidRDefault="00706851" w:rsidP="000B64AF">
            <w:pPr>
              <w:rPr>
                <w:color w:val="FF0000"/>
              </w:rPr>
            </w:pPr>
            <w:r w:rsidRPr="000B64AF">
              <w:rPr>
                <w:rFonts w:hint="eastAsia"/>
                <w:color w:val="FF0000"/>
              </w:rPr>
              <w:t>虚拟机</w:t>
            </w:r>
            <w:r w:rsidRPr="000B64AF">
              <w:rPr>
                <w:color w:val="FF0000"/>
              </w:rPr>
              <w:t>：</w:t>
            </w:r>
          </w:p>
          <w:p w:rsidR="00706851" w:rsidRPr="000B64AF" w:rsidRDefault="00706851" w:rsidP="000B64AF">
            <w:r w:rsidRPr="000B64AF">
              <w:t>virsh console adns-vm</w:t>
            </w:r>
          </w:p>
          <w:p w:rsidR="000B64AF" w:rsidRDefault="00706851" w:rsidP="00D12598">
            <w:r w:rsidRPr="000B64AF">
              <w:t>vi /etc/sysconfig/network-scripts/ifcfg-eth0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49115E" w:rsidTr="0049115E">
              <w:tc>
                <w:tcPr>
                  <w:tcW w:w="7290" w:type="dxa"/>
                </w:tcPr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TYPE=Ethernet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BOOTPROTO=dhcp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DEFROUTE=yes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PEERDNS=yes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PEERROUTES=yes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IPV4_FAILURE_FATAL=no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IPV6INIT=yes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IPV6_AUTOCONF=no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IPV6ADDR=2001:db8:dead:beef:fe::8001/96</w:t>
                  </w:r>
                </w:p>
                <w:p w:rsidR="0049115E" w:rsidRPr="009973DD" w:rsidRDefault="009973DD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IPV6DEFAULTGW=fe80::5054:ff:fef9:c176/64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NAME=eth0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UUID=c4437b5b-cdda-4a6e-a9ed-61241ad38fdc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DEVICE=eth0</w:t>
                  </w:r>
                </w:p>
                <w:p w:rsidR="0049115E" w:rsidRPr="0049115E" w:rsidRDefault="0049115E" w:rsidP="0049115E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lastRenderedPageBreak/>
                    <w:t>ONBOOT=yes</w:t>
                  </w:r>
                </w:p>
              </w:tc>
            </w:tr>
          </w:tbl>
          <w:p w:rsidR="00706851" w:rsidRDefault="00706851" w:rsidP="000B64AF">
            <w:r>
              <w:lastRenderedPageBreak/>
              <w:t>systemctl restart network</w:t>
            </w:r>
          </w:p>
          <w:p w:rsidR="00706851" w:rsidRDefault="00706851" w:rsidP="000B64AF">
            <w:r>
              <w:t xml:space="preserve">ping6 </w:t>
            </w:r>
            <w:r w:rsidRPr="00E909D6">
              <w:t>2001:db8:dead:beef:fe::2</w:t>
            </w:r>
          </w:p>
          <w:p w:rsidR="009973DD" w:rsidRPr="00B10ECA" w:rsidRDefault="009973DD" w:rsidP="000B64AF">
            <w:r w:rsidRPr="009973DD">
              <w:rPr>
                <w:rFonts w:hint="eastAsia"/>
              </w:rPr>
              <w:t>Ctrl+] //</w:t>
            </w:r>
            <w:r w:rsidRPr="009973DD">
              <w:rPr>
                <w:rFonts w:hint="eastAsia"/>
              </w:rPr>
              <w:t>退出虚拟机</w:t>
            </w:r>
          </w:p>
        </w:tc>
      </w:tr>
    </w:tbl>
    <w:p w:rsidR="00706851" w:rsidRPr="00D0441A" w:rsidRDefault="00EE1BDD" w:rsidP="00D0441A">
      <w:pPr>
        <w:pStyle w:val="3"/>
        <w:numPr>
          <w:ilvl w:val="2"/>
          <w:numId w:val="12"/>
        </w:numPr>
        <w:rPr>
          <w:b w:val="0"/>
        </w:rPr>
      </w:pPr>
      <w:r>
        <w:rPr>
          <w:rFonts w:hint="eastAsia"/>
          <w:b w:val="0"/>
        </w:rPr>
        <w:lastRenderedPageBreak/>
        <w:t>设置</w:t>
      </w:r>
      <w:r w:rsidR="001735A3">
        <w:rPr>
          <w:rFonts w:hint="eastAsia"/>
          <w:b w:val="0"/>
        </w:rPr>
        <w:t>cpu/</w:t>
      </w:r>
      <w:r w:rsidR="00706851" w:rsidRPr="00D0441A">
        <w:rPr>
          <w:b w:val="0"/>
        </w:rPr>
        <w:t>内存</w:t>
      </w:r>
      <w:r>
        <w:rPr>
          <w:rFonts w:hint="eastAsia"/>
          <w:b w:val="0"/>
        </w:rPr>
        <w:t>/</w:t>
      </w:r>
      <w:r>
        <w:rPr>
          <w:rFonts w:hint="eastAsia"/>
          <w:b w:val="0"/>
        </w:rPr>
        <w:t>网卡</w:t>
      </w:r>
    </w:p>
    <w:p w:rsidR="00706851" w:rsidRDefault="00706851" w:rsidP="00706851">
      <w:pPr>
        <w:ind w:firstLineChars="410" w:firstLine="861"/>
        <w:rPr>
          <w:color w:val="FF0000"/>
        </w:rPr>
      </w:pPr>
      <w:r w:rsidRPr="00CF221D">
        <w:rPr>
          <w:rFonts w:hint="eastAsia"/>
          <w:color w:val="FF0000"/>
        </w:rPr>
        <w:t>虚拟机</w:t>
      </w:r>
      <w:r w:rsidRPr="00CF221D">
        <w:rPr>
          <w:color w:val="FF0000"/>
        </w:rPr>
        <w:t>：</w:t>
      </w:r>
    </w:p>
    <w:tbl>
      <w:tblPr>
        <w:tblStyle w:val="a4"/>
        <w:tblW w:w="8443" w:type="dxa"/>
        <w:tblInd w:w="766" w:type="dxa"/>
        <w:tblLook w:val="04A0" w:firstRow="1" w:lastRow="0" w:firstColumn="1" w:lastColumn="0" w:noHBand="0" w:noVBand="1"/>
      </w:tblPr>
      <w:tblGrid>
        <w:gridCol w:w="8443"/>
      </w:tblGrid>
      <w:tr w:rsidR="00706851" w:rsidTr="00E8581A">
        <w:tc>
          <w:tcPr>
            <w:tcW w:w="8443" w:type="dxa"/>
          </w:tcPr>
          <w:p w:rsidR="00706851" w:rsidRDefault="00706851" w:rsidP="00CF7E25">
            <w:r>
              <w:rPr>
                <w:rFonts w:hint="eastAsia"/>
              </w:rPr>
              <w:t>vi</w:t>
            </w:r>
            <w:r>
              <w:t>rsh edit adns-vm //</w:t>
            </w:r>
            <w:r>
              <w:rPr>
                <w:rFonts w:hint="eastAsia"/>
              </w:rPr>
              <w:t>编辑</w:t>
            </w:r>
            <w:r>
              <w:t>虚拟机配置文件</w:t>
            </w:r>
          </w:p>
          <w:p w:rsidR="00706851" w:rsidRDefault="00706851" w:rsidP="00CF7E25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使用</w:t>
            </w:r>
            <w:r>
              <w:t>物理机配置的大页内存</w:t>
            </w:r>
            <w:r w:rsidR="00EE1BDD">
              <w:rPr>
                <w:rFonts w:hint="eastAsia"/>
              </w:rPr>
              <w:t>，</w:t>
            </w:r>
            <w:r w:rsidR="00EE1BDD">
              <w:t>开启</w:t>
            </w:r>
            <w:r w:rsidR="00CD2E92">
              <w:rPr>
                <w:rFonts w:hint="eastAsia"/>
              </w:rPr>
              <w:t>网卡</w:t>
            </w:r>
            <w:r w:rsidR="00EE1BDD">
              <w:t>多队列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8217"/>
            </w:tblGrid>
            <w:tr w:rsidR="009973DD" w:rsidTr="009973DD">
              <w:tc>
                <w:tcPr>
                  <w:tcW w:w="8217" w:type="dxa"/>
                </w:tcPr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>&lt;domain type='kvm' id='3'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&lt;name&gt;adns-vm&lt;/name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&lt;uuid&gt;ff91ffdf-3820-40d0-badd-b66773173b5e&lt;/uuid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</w:t>
                  </w:r>
                  <w:r w:rsidR="00434255">
                    <w:rPr>
                      <w:color w:val="FF0000"/>
                      <w:sz w:val="13"/>
                      <w:szCs w:val="13"/>
                    </w:rPr>
                    <w:t>&lt;memory unit='G</w:t>
                  </w:r>
                  <w:r w:rsidRPr="009973DD">
                    <w:rPr>
                      <w:color w:val="FF0000"/>
                      <w:sz w:val="13"/>
                      <w:szCs w:val="13"/>
                    </w:rPr>
                    <w:t>'&gt;</w:t>
                  </w:r>
                  <w:r w:rsidR="008E06E6">
                    <w:rPr>
                      <w:color w:val="FF0000"/>
                      <w:sz w:val="13"/>
                      <w:szCs w:val="13"/>
                    </w:rPr>
                    <w:t>64</w:t>
                  </w:r>
                  <w:r w:rsidRPr="009973DD">
                    <w:rPr>
                      <w:color w:val="FF0000"/>
                      <w:sz w:val="13"/>
                      <w:szCs w:val="13"/>
                    </w:rPr>
                    <w:t>&lt;/memory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ind w:firstLineChars="100" w:firstLine="130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&lt;currentMemory unit='</w:t>
                  </w:r>
                  <w:r w:rsidR="00434255">
                    <w:rPr>
                      <w:color w:val="FF0000"/>
                      <w:sz w:val="13"/>
                      <w:szCs w:val="13"/>
                    </w:rPr>
                    <w:t>G</w:t>
                  </w:r>
                  <w:r w:rsidR="008E06E6">
                    <w:rPr>
                      <w:color w:val="FF0000"/>
                      <w:sz w:val="13"/>
                      <w:szCs w:val="13"/>
                    </w:rPr>
                    <w:t>'&gt;64</w:t>
                  </w:r>
                  <w:r w:rsidRPr="009973DD">
                    <w:rPr>
                      <w:color w:val="FF0000"/>
                      <w:sz w:val="13"/>
                      <w:szCs w:val="13"/>
                    </w:rPr>
                    <w:t>&lt;/currentMemory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ind w:firstLineChars="100" w:firstLine="130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&lt;memoryBacking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ind w:firstLineChars="200" w:firstLine="260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&lt;hugepages&gt;</w:t>
                  </w:r>
                </w:p>
                <w:p w:rsidR="009973DD" w:rsidRPr="009973DD" w:rsidRDefault="00ED225C" w:rsidP="009973DD">
                  <w:pPr>
                    <w:snapToGrid w:val="0"/>
                    <w:spacing w:line="100" w:lineRule="atLeast"/>
                    <w:ind w:firstLineChars="300" w:firstLine="390"/>
                    <w:rPr>
                      <w:color w:val="FF0000"/>
                      <w:sz w:val="13"/>
                      <w:szCs w:val="13"/>
                    </w:rPr>
                  </w:pPr>
                  <w:r>
                    <w:rPr>
                      <w:color w:val="FF0000"/>
                      <w:sz w:val="13"/>
                      <w:szCs w:val="13"/>
                    </w:rPr>
                    <w:t>&lt;page size='1' unit='G</w:t>
                  </w:r>
                  <w:r w:rsidR="009973DD" w:rsidRPr="009973DD">
                    <w:rPr>
                      <w:color w:val="FF0000"/>
                      <w:sz w:val="13"/>
                      <w:szCs w:val="13"/>
                    </w:rPr>
                    <w:t>'</w:t>
                  </w:r>
                  <w:r w:rsidR="000C78A2">
                    <w:rPr>
                      <w:color w:val="FF0000"/>
                      <w:sz w:val="13"/>
                      <w:szCs w:val="13"/>
                    </w:rPr>
                    <w:t xml:space="preserve"> </w:t>
                  </w:r>
                  <w:r w:rsidR="009973DD" w:rsidRPr="009973DD">
                    <w:rPr>
                      <w:color w:val="FF0000"/>
                      <w:sz w:val="13"/>
                      <w:szCs w:val="13"/>
                    </w:rPr>
                    <w:t>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ind w:firstLineChars="200" w:firstLine="260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 xml:space="preserve">&lt;/hugepages&gt; 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ind w:firstLineChars="100" w:firstLine="130"/>
                    <w:rPr>
                      <w:color w:val="FF0000"/>
                      <w:sz w:val="13"/>
                      <w:szCs w:val="13"/>
                    </w:rPr>
                  </w:pPr>
                  <w:r w:rsidRPr="009973DD">
                    <w:rPr>
                      <w:color w:val="FF0000"/>
                      <w:sz w:val="13"/>
                      <w:szCs w:val="13"/>
                    </w:rPr>
                    <w:t>&lt;/memoryBacking&gt;</w:t>
                  </w:r>
                </w:p>
                <w:p w:rsidR="009973DD" w:rsidRPr="00F90F25" w:rsidRDefault="00434255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>
                    <w:rPr>
                      <w:sz w:val="13"/>
                      <w:szCs w:val="13"/>
                    </w:rPr>
                    <w:t xml:space="preserve">  </w:t>
                  </w:r>
                  <w:r w:rsidRPr="00F90F25">
                    <w:rPr>
                      <w:color w:val="FF0000"/>
                      <w:sz w:val="13"/>
                      <w:szCs w:val="13"/>
                    </w:rPr>
                    <w:t>&lt;vcpu placeme</w:t>
                  </w:r>
                  <w:r w:rsidR="00F90F25" w:rsidRPr="00F90F25">
                    <w:rPr>
                      <w:color w:val="FF0000"/>
                      <w:sz w:val="13"/>
                      <w:szCs w:val="13"/>
                    </w:rPr>
                    <w:t>nt='static'&gt;8</w:t>
                  </w:r>
                  <w:r w:rsidR="009973DD" w:rsidRPr="00F90F25">
                    <w:rPr>
                      <w:color w:val="FF0000"/>
                      <w:sz w:val="13"/>
                      <w:szCs w:val="13"/>
                    </w:rPr>
                    <w:t>&lt;/vcpu&gt;</w:t>
                  </w:r>
                </w:p>
                <w:p w:rsidR="001735A3" w:rsidRPr="001735A3" w:rsidRDefault="001735A3" w:rsidP="009973DD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>
                    <w:rPr>
                      <w:sz w:val="13"/>
                      <w:szCs w:val="13"/>
                    </w:rPr>
                    <w:t xml:space="preserve">  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lt;cputune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0'  cpuset='0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1'  cpuset='2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2'  cpuset='4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3'  cpuset='6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4'  cpuset='8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5'  cpuset='10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6'  cpuset='12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&lt;vcpupin vcpu='7'  cpuset='14' </w:t>
                  </w:r>
                  <w:r w:rsidR="00881BD6">
                    <w:rPr>
                      <w:color w:val="FF0000"/>
                      <w:sz w:val="13"/>
                      <w:szCs w:val="13"/>
                    </w:rPr>
                    <w:t>/</w:t>
                  </w:r>
                  <w:r w:rsidRPr="001735A3">
                    <w:rPr>
                      <w:color w:val="FF0000"/>
                      <w:sz w:val="13"/>
                      <w:szCs w:val="13"/>
                    </w:rPr>
                    <w:t>&gt;</w:t>
                  </w:r>
                </w:p>
                <w:p w:rsidR="001735A3" w:rsidRPr="001735A3" w:rsidRDefault="001735A3" w:rsidP="001735A3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1735A3">
                    <w:rPr>
                      <w:color w:val="FF0000"/>
                      <w:sz w:val="13"/>
                      <w:szCs w:val="13"/>
                    </w:rPr>
                    <w:t xml:space="preserve">  &lt;/cputune&gt;</w:t>
                  </w:r>
                </w:p>
                <w:p w:rsidR="009973DD" w:rsidRPr="009973DD" w:rsidRDefault="009973DD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</w:t>
                  </w:r>
                  <w:r w:rsidR="002B0AB8">
                    <w:rPr>
                      <w:sz w:val="13"/>
                      <w:szCs w:val="13"/>
                    </w:rPr>
                    <w:t>…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&lt;cpu mode='custom' match='exact' check='full'&gt;</w:t>
                  </w:r>
                </w:p>
                <w:p w:rsidR="009973DD" w:rsidRDefault="009973DD" w:rsidP="009973DD">
                  <w:pPr>
                    <w:snapToGrid w:val="0"/>
                    <w:spacing w:line="100" w:lineRule="atLeast"/>
                    <w:ind w:firstLine="264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>&lt;model fallback='forbid'&gt;Haswell&lt;/model&gt;</w:t>
                  </w:r>
                </w:p>
                <w:p w:rsidR="009973DD" w:rsidRPr="002B0AB8" w:rsidRDefault="009973DD" w:rsidP="009973DD">
                  <w:pPr>
                    <w:snapToGrid w:val="0"/>
                    <w:spacing w:line="100" w:lineRule="atLeast"/>
                    <w:ind w:firstLine="264"/>
                    <w:rPr>
                      <w:color w:val="FF0000"/>
                      <w:sz w:val="13"/>
                      <w:szCs w:val="13"/>
                    </w:rPr>
                  </w:pPr>
                  <w:r w:rsidRPr="002B0AB8">
                    <w:rPr>
                      <w:color w:val="FF0000"/>
                      <w:sz w:val="13"/>
                      <w:szCs w:val="13"/>
                    </w:rPr>
                    <w:t>&lt;feature policy='force' name='pdpe1gb'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  &lt;feature policy='disable' name='hle'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  &lt;feature policy='disable' name='rtm'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  &lt;feature policy='require' name='hypervisor'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  &lt;feature policy='require' name='xsaveopt'/&gt;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&lt;/cpu&gt;</w:t>
                  </w:r>
                </w:p>
                <w:p w:rsidR="009973DD" w:rsidRDefault="009973DD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 xml:space="preserve">  </w:t>
                  </w:r>
                  <w:r w:rsidR="002B0AB8">
                    <w:rPr>
                      <w:sz w:val="13"/>
                      <w:szCs w:val="13"/>
                    </w:rPr>
                    <w:t>…</w:t>
                  </w:r>
                </w:p>
                <w:p w:rsidR="00393F15" w:rsidRPr="00393F15" w:rsidRDefault="00393F15" w:rsidP="00393F15">
                  <w:pPr>
                    <w:snapToGrid w:val="0"/>
                    <w:spacing w:line="100" w:lineRule="atLeast"/>
                    <w:ind w:firstLineChars="100" w:firstLine="130"/>
                    <w:rPr>
                      <w:sz w:val="13"/>
                      <w:szCs w:val="13"/>
                    </w:rPr>
                  </w:pPr>
                  <w:r w:rsidRPr="00393F15">
                    <w:rPr>
                      <w:sz w:val="13"/>
                      <w:szCs w:val="13"/>
                    </w:rPr>
                    <w:t>&lt;interface type='network'&gt;</w:t>
                  </w:r>
                </w:p>
                <w:p w:rsidR="00393F15" w:rsidRPr="00393F15" w:rsidRDefault="00393F15" w:rsidP="00393F15">
                  <w:pPr>
                    <w:snapToGrid w:val="0"/>
                    <w:spacing w:line="100" w:lineRule="atLeast"/>
                    <w:ind w:firstLineChars="200" w:firstLine="260"/>
                    <w:rPr>
                      <w:sz w:val="13"/>
                      <w:szCs w:val="13"/>
                    </w:rPr>
                  </w:pPr>
                  <w:r w:rsidRPr="00393F15">
                    <w:rPr>
                      <w:sz w:val="13"/>
                      <w:szCs w:val="13"/>
                    </w:rPr>
                    <w:t>&lt;source network='default'/&gt;</w:t>
                  </w:r>
                </w:p>
                <w:p w:rsidR="00393F15" w:rsidRPr="00393F15" w:rsidRDefault="00393F15" w:rsidP="00393F15">
                  <w:pPr>
                    <w:snapToGrid w:val="0"/>
                    <w:spacing w:line="100" w:lineRule="atLeast"/>
                    <w:ind w:firstLineChars="200" w:firstLine="260"/>
                    <w:rPr>
                      <w:sz w:val="13"/>
                      <w:szCs w:val="13"/>
                    </w:rPr>
                  </w:pPr>
                  <w:r w:rsidRPr="00393F15">
                    <w:rPr>
                      <w:sz w:val="13"/>
                      <w:szCs w:val="13"/>
                    </w:rPr>
                    <w:t>&lt;model type='virtio'/&gt;</w:t>
                  </w:r>
                </w:p>
                <w:p w:rsidR="00393F15" w:rsidRDefault="00393F15" w:rsidP="00393F15">
                  <w:pPr>
                    <w:snapToGrid w:val="0"/>
                    <w:spacing w:line="100" w:lineRule="atLeast"/>
                    <w:ind w:firstLineChars="200" w:firstLine="260"/>
                    <w:rPr>
                      <w:color w:val="FF0000"/>
                      <w:sz w:val="13"/>
                      <w:szCs w:val="13"/>
                    </w:rPr>
                  </w:pPr>
                  <w:r w:rsidRPr="00393F15">
                    <w:rPr>
                      <w:color w:val="FF0000"/>
                      <w:sz w:val="13"/>
                      <w:szCs w:val="13"/>
                    </w:rPr>
                    <w:t>&lt;driver name='vhost' queues='8'/&gt;</w:t>
                  </w:r>
                </w:p>
                <w:p w:rsidR="00484130" w:rsidRPr="00393F15" w:rsidRDefault="00484130" w:rsidP="00393F15">
                  <w:pPr>
                    <w:snapToGrid w:val="0"/>
                    <w:spacing w:line="100" w:lineRule="atLeast"/>
                    <w:ind w:firstLineChars="200" w:firstLine="260"/>
                    <w:rPr>
                      <w:sz w:val="13"/>
                      <w:szCs w:val="13"/>
                    </w:rPr>
                  </w:pPr>
                  <w:r w:rsidRPr="00484130">
                    <w:rPr>
                      <w:sz w:val="13"/>
                      <w:szCs w:val="13"/>
                    </w:rPr>
                    <w:t>&lt;address type='pci' domain='0x0000' bus='0x00' slot='0x03' function='0x0'/&gt;</w:t>
                  </w:r>
                </w:p>
                <w:p w:rsidR="00393F15" w:rsidRDefault="00393F15" w:rsidP="00393F15">
                  <w:pPr>
                    <w:snapToGrid w:val="0"/>
                    <w:spacing w:line="100" w:lineRule="atLeast"/>
                    <w:ind w:firstLineChars="100" w:firstLine="130"/>
                    <w:rPr>
                      <w:sz w:val="13"/>
                      <w:szCs w:val="13"/>
                    </w:rPr>
                  </w:pPr>
                  <w:r w:rsidRPr="00393F15">
                    <w:rPr>
                      <w:sz w:val="13"/>
                      <w:szCs w:val="13"/>
                    </w:rPr>
                    <w:t>&lt;/interface&gt;</w:t>
                  </w:r>
                </w:p>
                <w:p w:rsidR="00393F15" w:rsidRPr="009973DD" w:rsidRDefault="00393F15" w:rsidP="00393F15">
                  <w:pPr>
                    <w:snapToGrid w:val="0"/>
                    <w:spacing w:line="100" w:lineRule="atLeast"/>
                    <w:ind w:firstLineChars="100" w:firstLine="130"/>
                    <w:rPr>
                      <w:sz w:val="13"/>
                      <w:szCs w:val="13"/>
                    </w:rPr>
                  </w:pPr>
                  <w:r>
                    <w:rPr>
                      <w:sz w:val="13"/>
                      <w:szCs w:val="13"/>
                    </w:rPr>
                    <w:t>…</w:t>
                  </w:r>
                </w:p>
                <w:p w:rsidR="009973DD" w:rsidRPr="009973DD" w:rsidRDefault="009973DD" w:rsidP="009973DD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9973DD">
                    <w:rPr>
                      <w:sz w:val="13"/>
                      <w:szCs w:val="13"/>
                    </w:rPr>
                    <w:t>&lt;/domain&gt;</w:t>
                  </w:r>
                </w:p>
              </w:tc>
            </w:tr>
          </w:tbl>
          <w:p w:rsidR="00706851" w:rsidRDefault="00706851" w:rsidP="00CF7E25">
            <w:r>
              <w:t>virsh start adns-vm//</w:t>
            </w:r>
            <w:r>
              <w:rPr>
                <w:rFonts w:hint="eastAsia"/>
              </w:rPr>
              <w:t>开启</w:t>
            </w:r>
            <w:r>
              <w:t>虚拟机</w:t>
            </w:r>
          </w:p>
          <w:p w:rsidR="00706851" w:rsidRDefault="00706851" w:rsidP="00CF7E25">
            <w:r>
              <w:rPr>
                <w:rFonts w:hint="eastAsia"/>
              </w:rPr>
              <w:t>virsh console adns</w:t>
            </w:r>
            <w:r>
              <w:t>-vm//</w:t>
            </w:r>
            <w:r>
              <w:rPr>
                <w:rFonts w:hint="eastAsia"/>
              </w:rPr>
              <w:t>登录</w:t>
            </w:r>
            <w:r>
              <w:t>虚拟机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8217"/>
            </w:tblGrid>
            <w:tr w:rsidR="002B0AB8" w:rsidTr="002B0AB8">
              <w:tc>
                <w:tcPr>
                  <w:tcW w:w="8217" w:type="dxa"/>
                </w:tcPr>
                <w:p w:rsidR="002B0AB8" w:rsidRPr="002B0AB8" w:rsidRDefault="002B0AB8" w:rsidP="002B0AB8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2B0AB8">
                    <w:rPr>
                      <w:color w:val="FF0000"/>
                      <w:sz w:val="13"/>
                      <w:szCs w:val="13"/>
                    </w:rPr>
                    <w:t>sed -i '/GRUB_CMDLINE_LINUX/ s/"$/ default_hugepage</w:t>
                  </w:r>
                  <w:r w:rsidR="00A860DD">
                    <w:rPr>
                      <w:color w:val="FF0000"/>
                      <w:sz w:val="13"/>
                      <w:szCs w:val="13"/>
                    </w:rPr>
                    <w:t>sz=1G hugepagesz=1G hugepages=32</w:t>
                  </w:r>
                  <w:r w:rsidRPr="002B0AB8">
                    <w:rPr>
                      <w:color w:val="FF0000"/>
                      <w:sz w:val="13"/>
                      <w:szCs w:val="13"/>
                    </w:rPr>
                    <w:t xml:space="preserve">"/' /etc/default/grub </w:t>
                  </w:r>
                  <w:r>
                    <w:rPr>
                      <w:color w:val="FF0000"/>
                      <w:sz w:val="13"/>
                      <w:szCs w:val="13"/>
                    </w:rPr>
                    <w:t xml:space="preserve">  </w:t>
                  </w: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//</w:t>
                  </w: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修改虚拟</w:t>
                  </w:r>
                  <w:r w:rsidRPr="002B0AB8">
                    <w:rPr>
                      <w:color w:val="FF0000"/>
                      <w:sz w:val="13"/>
                      <w:szCs w:val="13"/>
                    </w:rPr>
                    <w:t>机</w:t>
                  </w: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grub</w:t>
                  </w:r>
                </w:p>
                <w:p w:rsidR="002B0AB8" w:rsidRDefault="002B0AB8" w:rsidP="002B0AB8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2B0AB8">
                    <w:rPr>
                      <w:color w:val="FF0000"/>
                      <w:sz w:val="13"/>
                      <w:szCs w:val="13"/>
                    </w:rPr>
                    <w:t>grub2-mkconfig -o /boot/grub2/grub.cfg</w:t>
                  </w:r>
                  <w:r>
                    <w:rPr>
                      <w:color w:val="FF0000"/>
                      <w:sz w:val="13"/>
                      <w:szCs w:val="13"/>
                    </w:rPr>
                    <w:t xml:space="preserve">  </w:t>
                  </w:r>
                  <w:r w:rsidRPr="002B0AB8">
                    <w:rPr>
                      <w:color w:val="FF0000"/>
                      <w:sz w:val="13"/>
                      <w:szCs w:val="13"/>
                    </w:rPr>
                    <w:t xml:space="preserve"> //</w:t>
                  </w: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重新</w:t>
                  </w:r>
                  <w:r w:rsidRPr="002B0AB8">
                    <w:rPr>
                      <w:color w:val="FF0000"/>
                      <w:sz w:val="13"/>
                      <w:szCs w:val="13"/>
                    </w:rPr>
                    <w:t>生成</w:t>
                  </w: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grub</w:t>
                  </w:r>
                </w:p>
                <w:p w:rsidR="00EE1EEF" w:rsidRPr="00EE1EEF" w:rsidRDefault="00EE1EEF" w:rsidP="00EE1EEF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EE1EEF">
                    <w:rPr>
                      <w:rFonts w:hint="eastAsia"/>
                      <w:color w:val="FF0000"/>
                      <w:sz w:val="13"/>
                      <w:szCs w:val="13"/>
                    </w:rPr>
                    <w:t>sed -i 's/=enforcing/=disabled/' /etc/selinux/config    #</w:t>
                  </w:r>
                  <w:r w:rsidRPr="00EE1EEF">
                    <w:rPr>
                      <w:rFonts w:hint="eastAsia"/>
                      <w:color w:val="FF0000"/>
                      <w:sz w:val="13"/>
                      <w:szCs w:val="13"/>
                    </w:rPr>
                    <w:t>关闭</w:t>
                  </w:r>
                  <w:r w:rsidRPr="00EE1EEF">
                    <w:rPr>
                      <w:rFonts w:hint="eastAsia"/>
                      <w:color w:val="FF0000"/>
                      <w:sz w:val="13"/>
                      <w:szCs w:val="13"/>
                    </w:rPr>
                    <w:t>selinux,</w:t>
                  </w:r>
                  <w:r w:rsidRPr="00EE1EEF">
                    <w:rPr>
                      <w:rFonts w:hint="eastAsia"/>
                      <w:color w:val="FF0000"/>
                      <w:sz w:val="13"/>
                      <w:szCs w:val="13"/>
                    </w:rPr>
                    <w:t>重启生效</w:t>
                  </w:r>
                </w:p>
                <w:p w:rsidR="00EE1EEF" w:rsidRPr="002B0AB8" w:rsidRDefault="00EE1EEF" w:rsidP="00EE1EEF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EE1EEF">
                    <w:rPr>
                      <w:color w:val="FF0000"/>
                      <w:sz w:val="13"/>
                      <w:szCs w:val="13"/>
                    </w:rPr>
                    <w:t>systemctl disable NetworkManager</w:t>
                  </w:r>
                </w:p>
                <w:p w:rsidR="002B0AB8" w:rsidRPr="002B0AB8" w:rsidRDefault="002B0AB8" w:rsidP="002B0AB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2B0AB8">
                    <w:rPr>
                      <w:rFonts w:hint="eastAsia"/>
                      <w:color w:val="FF0000"/>
                      <w:sz w:val="13"/>
                      <w:szCs w:val="13"/>
                    </w:rPr>
                    <w:t>re</w:t>
                  </w:r>
                  <w:r w:rsidRPr="002B0AB8">
                    <w:rPr>
                      <w:color w:val="FF0000"/>
                      <w:sz w:val="13"/>
                      <w:szCs w:val="13"/>
                    </w:rPr>
                    <w:t>boot</w:t>
                  </w:r>
                </w:p>
              </w:tc>
            </w:tr>
          </w:tbl>
          <w:p w:rsidR="00706851" w:rsidRPr="0099043C" w:rsidRDefault="00706851" w:rsidP="00CF7E25">
            <w:r w:rsidRPr="00B40A5C">
              <w:t>cat /proc/meminfo |grep Huge</w:t>
            </w:r>
            <w:r>
              <w:t xml:space="preserve"> //</w:t>
            </w:r>
            <w:r>
              <w:rPr>
                <w:rFonts w:hint="eastAsia"/>
              </w:rPr>
              <w:t>验证</w:t>
            </w:r>
          </w:p>
        </w:tc>
      </w:tr>
    </w:tbl>
    <w:p w:rsidR="00706851" w:rsidRPr="007F141F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安装</w:t>
      </w:r>
      <w:r>
        <w:t>adns</w:t>
      </w:r>
    </w:p>
    <w:tbl>
      <w:tblPr>
        <w:tblStyle w:val="a4"/>
        <w:tblW w:w="9138" w:type="dxa"/>
        <w:tblInd w:w="780" w:type="dxa"/>
        <w:tblLook w:val="04A0" w:firstRow="1" w:lastRow="0" w:firstColumn="1" w:lastColumn="0" w:noHBand="0" w:noVBand="1"/>
      </w:tblPr>
      <w:tblGrid>
        <w:gridCol w:w="9138"/>
      </w:tblGrid>
      <w:tr w:rsidR="00706851" w:rsidTr="0006518F">
        <w:tc>
          <w:tcPr>
            <w:tcW w:w="9138" w:type="dxa"/>
          </w:tcPr>
          <w:p w:rsidR="00706851" w:rsidRPr="00CF7E25" w:rsidRDefault="00706851" w:rsidP="00CF7E25">
            <w:r w:rsidRPr="00CF7E25">
              <w:t>ssh root@</w:t>
            </w:r>
            <w:r w:rsidR="009404D7">
              <w:t>vm-ip</w:t>
            </w:r>
          </w:p>
          <w:p w:rsidR="00706851" w:rsidRPr="00CF7E25" w:rsidRDefault="00706851" w:rsidP="00CF7E25">
            <w:r w:rsidRPr="00CF7E25">
              <w:t>mkdir -p /export/servers/</w:t>
            </w:r>
          </w:p>
          <w:p w:rsidR="00706851" w:rsidRPr="00CF7E25" w:rsidRDefault="00706851" w:rsidP="00CF7E25">
            <w:pPr>
              <w:pStyle w:val="a3"/>
              <w:numPr>
                <w:ilvl w:val="0"/>
                <w:numId w:val="5"/>
              </w:numPr>
              <w:ind w:firstLineChars="0"/>
            </w:pPr>
            <w:r w:rsidRPr="00CF7E25">
              <w:rPr>
                <w:rFonts w:hint="eastAsia"/>
              </w:rPr>
              <w:t>安装基础</w:t>
            </w:r>
            <w:r w:rsidRPr="00CF7E25">
              <w:t>环境</w:t>
            </w:r>
          </w:p>
          <w:p w:rsidR="00706851" w:rsidRDefault="00706851" w:rsidP="00CF7E25">
            <w:pPr>
              <w:ind w:firstLineChars="200" w:firstLine="400"/>
            </w:pPr>
            <w:r w:rsidRPr="00CF7E25">
              <w:t xml:space="preserve">yum </w:t>
            </w:r>
            <w:r w:rsidR="00DB4CAD">
              <w:t xml:space="preserve">-y </w:t>
            </w:r>
            <w:r w:rsidRPr="00CF7E25">
              <w:t>install git</w:t>
            </w:r>
          </w:p>
          <w:p w:rsidR="00706851" w:rsidRPr="00CF7E25" w:rsidRDefault="00706851" w:rsidP="00CF7E25">
            <w:pPr>
              <w:ind w:firstLineChars="200" w:firstLine="400"/>
            </w:pPr>
            <w:r w:rsidRPr="00CF7E25">
              <w:t xml:space="preserve">yum </w:t>
            </w:r>
            <w:r w:rsidR="00DB4CAD">
              <w:t xml:space="preserve">-y </w:t>
            </w:r>
            <w:r w:rsidRPr="00CF7E25">
              <w:t>group install "Development Tools"</w:t>
            </w:r>
          </w:p>
          <w:p w:rsidR="00706851" w:rsidRPr="00CF7E25" w:rsidRDefault="00706851" w:rsidP="00CF7E25">
            <w:pPr>
              <w:pStyle w:val="a3"/>
              <w:numPr>
                <w:ilvl w:val="0"/>
                <w:numId w:val="5"/>
              </w:numPr>
              <w:ind w:firstLineChars="0"/>
            </w:pPr>
            <w:r w:rsidRPr="00CF7E25">
              <w:rPr>
                <w:rFonts w:hint="eastAsia"/>
              </w:rPr>
              <w:t>安装</w:t>
            </w:r>
            <w:r w:rsidRPr="00CF7E25">
              <w:rPr>
                <w:rFonts w:hint="eastAsia"/>
              </w:rPr>
              <w:t>go</w:t>
            </w:r>
            <w:r w:rsidRPr="00CF7E25">
              <w:rPr>
                <w:rFonts w:hint="eastAsia"/>
              </w:rPr>
              <w:t>编译</w:t>
            </w:r>
            <w:r w:rsidRPr="00CF7E25">
              <w:t>环境</w:t>
            </w:r>
            <w:r w:rsidRPr="00CF7E25">
              <w:rPr>
                <w:rFonts w:hint="eastAsia"/>
              </w:rPr>
              <w:t>(</w:t>
            </w:r>
            <w:r w:rsidR="00084107">
              <w:rPr>
                <w:rFonts w:hint="eastAsia"/>
              </w:rPr>
              <w:t>用于</w:t>
            </w:r>
            <w:r w:rsidRPr="00CF7E25">
              <w:t>dns-agent</w:t>
            </w:r>
            <w:r w:rsidR="00084107">
              <w:rPr>
                <w:rFonts w:hint="eastAsia"/>
              </w:rPr>
              <w:t>编译</w:t>
            </w:r>
            <w:r w:rsidRPr="00CF7E25">
              <w:rPr>
                <w:rFonts w:hint="eastAsia"/>
              </w:rPr>
              <w:t>)</w:t>
            </w:r>
          </w:p>
          <w:p w:rsidR="00706851" w:rsidRPr="001B06C4" w:rsidRDefault="00706851" w:rsidP="00CF7E25">
            <w:pPr>
              <w:ind w:firstLineChars="200" w:firstLine="400"/>
            </w:pPr>
            <w:r w:rsidRPr="001B06C4">
              <w:lastRenderedPageBreak/>
              <w:t>rpm --import https://mirror.go-repo.io/centos/RPM-GPG-KEY-GO-REPO</w:t>
            </w:r>
          </w:p>
          <w:p w:rsidR="00706851" w:rsidRPr="001B06C4" w:rsidRDefault="00706851" w:rsidP="00CF7E25">
            <w:pPr>
              <w:ind w:firstLineChars="200" w:firstLine="400"/>
            </w:pPr>
            <w:r w:rsidRPr="001B06C4">
              <w:t>curl -s https://mirror.go-repo.io/centos/go-repo.repo | tee /etc/yum.repos.d/go-repo.repo</w:t>
            </w:r>
          </w:p>
          <w:p w:rsidR="00706851" w:rsidRPr="00CF7E25" w:rsidRDefault="00706851" w:rsidP="00CF7E25">
            <w:pPr>
              <w:ind w:firstLineChars="200" w:firstLine="400"/>
            </w:pPr>
            <w:r w:rsidRPr="00CF7E25">
              <w:t xml:space="preserve">yum </w:t>
            </w:r>
            <w:r w:rsidR="00DB4CAD">
              <w:t xml:space="preserve">-y </w:t>
            </w:r>
            <w:r w:rsidRPr="00CF7E25">
              <w:t>install golang</w:t>
            </w:r>
          </w:p>
          <w:p w:rsidR="00706851" w:rsidRPr="00CF7E25" w:rsidRDefault="00706851" w:rsidP="00CF7E25">
            <w:pPr>
              <w:pStyle w:val="a3"/>
              <w:numPr>
                <w:ilvl w:val="0"/>
                <w:numId w:val="5"/>
              </w:numPr>
              <w:ind w:firstLineChars="0"/>
            </w:pPr>
            <w:r w:rsidRPr="00CF7E25">
              <w:rPr>
                <w:rFonts w:hint="eastAsia"/>
              </w:rPr>
              <w:t>安装</w:t>
            </w:r>
            <w:r w:rsidRPr="00CF7E25">
              <w:rPr>
                <w:rFonts w:hint="eastAsia"/>
              </w:rPr>
              <w:t>adns</w:t>
            </w:r>
            <w:r w:rsidRPr="00CF7E25">
              <w:rPr>
                <w:rFonts w:hint="eastAsia"/>
              </w:rPr>
              <w:t>依赖</w:t>
            </w:r>
            <w:r w:rsidRPr="00CF7E25">
              <w:rPr>
                <w:rFonts w:hint="eastAsia"/>
              </w:rPr>
              <w:t>(</w:t>
            </w:r>
            <w:r w:rsidR="00925DAE">
              <w:t>git/</w:t>
            </w:r>
            <w:r w:rsidRPr="00CF7E25">
              <w:t>redis/keepalived</w:t>
            </w:r>
            <w:r w:rsidRPr="00CF7E25">
              <w:rPr>
                <w:rFonts w:hint="eastAsia"/>
              </w:rPr>
              <w:t>)</w:t>
            </w:r>
          </w:p>
          <w:p w:rsidR="00706851" w:rsidRPr="00CF7E25" w:rsidRDefault="00706851" w:rsidP="00CF7E25">
            <w:pPr>
              <w:ind w:firstLineChars="200" w:firstLine="400"/>
            </w:pPr>
            <w:r w:rsidRPr="00CF7E25">
              <w:t>cd /export/servers/</w:t>
            </w:r>
          </w:p>
          <w:p w:rsidR="00706851" w:rsidRPr="00CF7E25" w:rsidRDefault="00706851" w:rsidP="00CF7E25">
            <w:pPr>
              <w:ind w:firstLineChars="200" w:firstLine="400"/>
            </w:pPr>
            <w:r w:rsidRPr="00CF7E25">
              <w:rPr>
                <w:rFonts w:hint="eastAsia"/>
              </w:rPr>
              <w:t xml:space="preserve">git clone </w:t>
            </w:r>
            <w:r w:rsidRPr="00CF7E25">
              <w:t>--</w:t>
            </w:r>
            <w:r w:rsidRPr="00CF7E25">
              <w:rPr>
                <w:rFonts w:hint="eastAsia"/>
              </w:rPr>
              <w:t>depth=</w:t>
            </w:r>
            <w:r w:rsidRPr="00CF7E25">
              <w:t xml:space="preserve">1 </w:t>
            </w:r>
            <w:hyperlink r:id="rId17" w:history="1">
              <w:r w:rsidRPr="00CF7E25">
                <w:rPr>
                  <w:rStyle w:val="a5"/>
                </w:rPr>
                <w:t>https://git.jd.com/dns-anti/adns-docker.git</w:t>
              </w:r>
            </w:hyperlink>
          </w:p>
          <w:p w:rsidR="00706851" w:rsidRPr="00CF7E25" w:rsidRDefault="00706851" w:rsidP="00CF7E25">
            <w:pPr>
              <w:ind w:firstLineChars="200" w:firstLine="400"/>
            </w:pPr>
            <w:r w:rsidRPr="00CF7E25">
              <w:rPr>
                <w:rFonts w:hint="eastAsia"/>
              </w:rPr>
              <w:t>cd</w:t>
            </w:r>
            <w:r w:rsidRPr="00CF7E25">
              <w:t xml:space="preserve"> /export/servers/adns-docker/git-upgrade &amp;&amp; sh ./run.sh upgrade //</w:t>
            </w:r>
            <w:r w:rsidRPr="00CF7E25">
              <w:rPr>
                <w:rFonts w:hint="eastAsia"/>
              </w:rPr>
              <w:t>升级</w:t>
            </w:r>
            <w:r w:rsidRPr="00CF7E25">
              <w:t>git</w:t>
            </w:r>
            <w:r w:rsidRPr="00CF7E25">
              <w:rPr>
                <w:rFonts w:hint="eastAsia"/>
              </w:rPr>
              <w:t>版本</w:t>
            </w:r>
          </w:p>
          <w:p w:rsidR="00706851" w:rsidRDefault="00706851" w:rsidP="00CF7E25">
            <w:pPr>
              <w:ind w:firstLineChars="200" w:firstLine="400"/>
            </w:pPr>
            <w:r w:rsidRPr="00FC2882">
              <w:t xml:space="preserve">cd </w:t>
            </w:r>
            <w:r w:rsidR="00CC2AD1" w:rsidRPr="00CF7E25">
              <w:t>/export/servers/adns-docker/</w:t>
            </w:r>
          </w:p>
          <w:p w:rsidR="00BB016C" w:rsidRDefault="00BB016C" w:rsidP="0006518F">
            <w:pPr>
              <w:ind w:firstLineChars="200" w:firstLine="400"/>
              <w:rPr>
                <w:color w:val="00B050"/>
              </w:rPr>
            </w:pPr>
            <w:r w:rsidRPr="00BB016C">
              <w:rPr>
                <w:rFonts w:hint="eastAsia"/>
                <w:color w:val="00B050"/>
              </w:rPr>
              <w:t>如果</w:t>
            </w:r>
            <w:r w:rsidRPr="00BB016C">
              <w:rPr>
                <w:color w:val="00B050"/>
              </w:rPr>
              <w:t>已执行可跳过：</w:t>
            </w:r>
            <w:r w:rsidRPr="00BB016C">
              <w:rPr>
                <w:rFonts w:hint="eastAsia"/>
                <w:color w:val="00B050"/>
              </w:rPr>
              <w:t xml:space="preserve">sh install_hugepages_1g.sh </w:t>
            </w:r>
            <w:r w:rsidRPr="00BB016C">
              <w:rPr>
                <w:rFonts w:hint="eastAsia"/>
                <w:color w:val="00B050"/>
              </w:rPr>
              <w:t>或者</w:t>
            </w:r>
            <w:r w:rsidRPr="00BB016C">
              <w:rPr>
                <w:rFonts w:hint="eastAsia"/>
                <w:color w:val="00B050"/>
              </w:rPr>
              <w:t xml:space="preserve"> sh install_hugepages_2m.sh //</w:t>
            </w:r>
            <w:r w:rsidRPr="00BB016C">
              <w:rPr>
                <w:rFonts w:hint="eastAsia"/>
                <w:color w:val="00B050"/>
              </w:rPr>
              <w:t>设置大页内存</w:t>
            </w:r>
          </w:p>
          <w:p w:rsidR="00BB016C" w:rsidRPr="00FC2882" w:rsidRDefault="00BB016C" w:rsidP="00CF7E25">
            <w:pPr>
              <w:ind w:firstLineChars="200" w:firstLine="400"/>
            </w:pPr>
            <w:r w:rsidRPr="00BB016C">
              <w:rPr>
                <w:rFonts w:hint="eastAsia"/>
              </w:rPr>
              <w:t>python docker/dependent-lib/dpdk/dpdk-stable-16.11.2/tools/dpdk-devbind.py --status //</w:t>
            </w:r>
            <w:r w:rsidRPr="00BB016C">
              <w:rPr>
                <w:rFonts w:hint="eastAsia"/>
              </w:rPr>
              <w:t>获取网卡的编号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rPr>
                <w:rFonts w:hint="eastAsia"/>
              </w:rPr>
              <w:t>sh install.s</w:t>
            </w:r>
            <w:r w:rsidR="00CC2AD1">
              <w:rPr>
                <w:rFonts w:hint="eastAsia"/>
              </w:rPr>
              <w:t>h [</w:t>
            </w:r>
            <w:r w:rsidR="00CC2AD1">
              <w:rPr>
                <w:rFonts w:hint="eastAsia"/>
              </w:rPr>
              <w:t>设备</w:t>
            </w:r>
            <w:r w:rsidR="00CC2AD1">
              <w:t>的</w:t>
            </w:r>
            <w:r w:rsidR="00CC2AD1">
              <w:t>pci</w:t>
            </w:r>
            <w:r w:rsidR="00CC2AD1">
              <w:rPr>
                <w:rFonts w:hint="eastAsia"/>
              </w:rPr>
              <w:t>地址</w:t>
            </w:r>
            <w:r w:rsidR="00CC2AD1">
              <w:rPr>
                <w:rFonts w:hint="eastAsia"/>
              </w:rPr>
              <w:t>]</w:t>
            </w:r>
            <w:r w:rsidRPr="00CF7E25">
              <w:rPr>
                <w:rFonts w:hint="eastAsia"/>
              </w:rPr>
              <w:t xml:space="preserve"> //</w:t>
            </w:r>
            <w:r w:rsidRPr="00CF7E25">
              <w:rPr>
                <w:rFonts w:hint="eastAsia"/>
              </w:rPr>
              <w:t>安装依赖</w:t>
            </w:r>
            <w:r w:rsidR="00CC2AD1">
              <w:rPr>
                <w:rFonts w:hint="eastAsia"/>
              </w:rPr>
              <w:t>(</w:t>
            </w:r>
            <w:r w:rsidR="00CC2AD1">
              <w:t>pci</w:t>
            </w:r>
            <w:r w:rsidR="00CC2AD1">
              <w:rPr>
                <w:rFonts w:hint="eastAsia"/>
              </w:rPr>
              <w:t>地址</w:t>
            </w:r>
            <w:r w:rsidR="00CC2AD1">
              <w:t>可通过</w:t>
            </w:r>
            <w:r w:rsidR="00CC2AD1">
              <w:t>install.sh</w:t>
            </w:r>
            <w:r w:rsidR="00CC2AD1">
              <w:rPr>
                <w:rFonts w:hint="eastAsia"/>
              </w:rPr>
              <w:t>不加</w:t>
            </w:r>
            <w:r w:rsidR="00CC2AD1">
              <w:t>参数获取</w:t>
            </w:r>
            <w:r w:rsidR="00CC2AD1">
              <w:rPr>
                <w:rFonts w:hint="eastAsia"/>
              </w:rPr>
              <w:t>)</w:t>
            </w:r>
          </w:p>
          <w:p w:rsidR="00706851" w:rsidRPr="00CF7E25" w:rsidRDefault="00706851" w:rsidP="00CF7E25">
            <w:pPr>
              <w:pStyle w:val="a3"/>
              <w:numPr>
                <w:ilvl w:val="0"/>
                <w:numId w:val="5"/>
              </w:numPr>
              <w:ind w:firstLineChars="0"/>
            </w:pPr>
            <w:r w:rsidRPr="00CF7E25">
              <w:rPr>
                <w:rFonts w:hint="eastAsia"/>
              </w:rPr>
              <w:t>安装</w:t>
            </w:r>
            <w:r w:rsidRPr="00CF7E25">
              <w:rPr>
                <w:rFonts w:hint="eastAsia"/>
              </w:rPr>
              <w:t>adns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rPr>
                <w:rFonts w:hint="eastAsia"/>
              </w:rPr>
              <w:t>cd /export/servers/</w:t>
            </w:r>
          </w:p>
          <w:p w:rsidR="00706851" w:rsidRPr="00CF7E25" w:rsidRDefault="00E20E45" w:rsidP="00CF7E25">
            <w:pPr>
              <w:ind w:firstLineChars="210" w:firstLine="420"/>
            </w:pPr>
            <w:r>
              <w:t>git clone --depth=</w:t>
            </w:r>
            <w:r w:rsidR="00706851" w:rsidRPr="00CF7E25">
              <w:t xml:space="preserve">1 </w:t>
            </w:r>
            <w:hyperlink r:id="rId18" w:history="1">
              <w:r w:rsidR="00706851" w:rsidRPr="00CF7E25">
                <w:rPr>
                  <w:rStyle w:val="a5"/>
                </w:rPr>
                <w:t>http://git.jd.com/dns-anti/TPDNS.git</w:t>
              </w:r>
            </w:hyperlink>
            <w:r w:rsidR="00706851" w:rsidRPr="00CF7E25">
              <w:t xml:space="preserve"> adns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t xml:space="preserve">cd </w:t>
            </w:r>
            <w:r w:rsidR="00CC2AD1" w:rsidRPr="00CF7E25">
              <w:rPr>
                <w:rFonts w:hint="eastAsia"/>
              </w:rPr>
              <w:t>/export/servers/</w:t>
            </w:r>
            <w:r w:rsidRPr="00CF7E25">
              <w:t>adns</w:t>
            </w:r>
          </w:p>
          <w:p w:rsidR="00706851" w:rsidRPr="00CF7E25" w:rsidRDefault="00706851" w:rsidP="00157C71">
            <w:pPr>
              <w:ind w:firstLineChars="200" w:firstLine="400"/>
            </w:pPr>
            <w:r w:rsidRPr="0027010C">
              <w:t xml:space="preserve">sh build.sh  </w:t>
            </w:r>
          </w:p>
          <w:p w:rsidR="00706851" w:rsidRPr="00CF7E25" w:rsidRDefault="00706851" w:rsidP="00CF7E25">
            <w:pPr>
              <w:pStyle w:val="a3"/>
              <w:numPr>
                <w:ilvl w:val="0"/>
                <w:numId w:val="5"/>
              </w:numPr>
              <w:ind w:firstLineChars="0"/>
            </w:pPr>
            <w:r w:rsidRPr="00CF7E25">
              <w:rPr>
                <w:rFonts w:hint="eastAsia"/>
              </w:rPr>
              <w:t>安装</w:t>
            </w:r>
            <w:r w:rsidRPr="00CF7E25">
              <w:rPr>
                <w:rFonts w:hint="eastAsia"/>
              </w:rPr>
              <w:t>dns</w:t>
            </w:r>
            <w:r w:rsidRPr="00CF7E25">
              <w:t>-agent</w:t>
            </w:r>
            <w:r w:rsidR="00F1338B">
              <w:t>(</w:t>
            </w:r>
            <w:r w:rsidR="00F1338B">
              <w:rPr>
                <w:rFonts w:hint="eastAsia"/>
              </w:rPr>
              <w:t>可选，</w:t>
            </w:r>
            <w:r w:rsidR="00F1338B">
              <w:t>用于流量统计</w:t>
            </w:r>
            <w:r w:rsidR="00F1338B">
              <w:t>)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rPr>
                <w:rFonts w:hint="eastAsia"/>
              </w:rPr>
              <w:t>cd /export/servers/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t xml:space="preserve">git clone --depth=1 https://git.jd.com/dns-anti/dns-agent.git </w:t>
            </w:r>
          </w:p>
          <w:p w:rsidR="00706851" w:rsidRPr="00CF7E25" w:rsidRDefault="00706851" w:rsidP="00CF7E25">
            <w:pPr>
              <w:ind w:firstLineChars="210" w:firstLine="420"/>
            </w:pPr>
            <w:r w:rsidRPr="00CF7E25">
              <w:t xml:space="preserve">cd </w:t>
            </w:r>
            <w:r w:rsidR="00CC2AD1" w:rsidRPr="00CF7E25">
              <w:rPr>
                <w:rFonts w:hint="eastAsia"/>
              </w:rPr>
              <w:t>/export/servers/</w:t>
            </w:r>
            <w:r w:rsidRPr="00CF7E25">
              <w:t>dns-agent</w:t>
            </w:r>
          </w:p>
          <w:p w:rsidR="00706851" w:rsidRDefault="00706851" w:rsidP="00CF7E25">
            <w:pPr>
              <w:ind w:firstLineChars="200" w:firstLine="400"/>
            </w:pPr>
            <w:r w:rsidRPr="0027010C">
              <w:t xml:space="preserve">sh build.sh </w:t>
            </w:r>
          </w:p>
          <w:p w:rsidR="00CA6F30" w:rsidRDefault="00CA6F30" w:rsidP="00CA6F30">
            <w:pPr>
              <w:pStyle w:val="a3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修改</w:t>
            </w:r>
            <w:r>
              <w:t>网卡启动模式</w:t>
            </w:r>
          </w:p>
          <w:p w:rsidR="00CA6F30" w:rsidRDefault="00CA6F30" w:rsidP="00CA6F30">
            <w:pPr>
              <w:pStyle w:val="a3"/>
              <w:ind w:left="420" w:firstLineChars="0" w:firstLine="0"/>
            </w:pPr>
            <w:r w:rsidRPr="000B64AF">
              <w:t>//</w:t>
            </w:r>
            <w:r w:rsidRPr="000B64AF">
              <w:rPr>
                <w:rFonts w:hint="eastAsia"/>
              </w:rPr>
              <w:t>网卡</w:t>
            </w:r>
            <w:r w:rsidRPr="000B64AF">
              <w:t>改为</w:t>
            </w:r>
            <w:r>
              <w:rPr>
                <w:rFonts w:hint="eastAsia"/>
              </w:rPr>
              <w:t>非</w:t>
            </w:r>
            <w:r w:rsidRPr="000B64AF">
              <w:t>自启动</w:t>
            </w:r>
            <w:r>
              <w:rPr>
                <w:rFonts w:hint="eastAsia"/>
              </w:rPr>
              <w:t>，</w:t>
            </w:r>
            <w:r>
              <w:t>因为</w:t>
            </w:r>
            <w:r>
              <w:t>dpdk</w:t>
            </w:r>
            <w:r>
              <w:rPr>
                <w:rFonts w:hint="eastAsia"/>
              </w:rPr>
              <w:t>不能</w:t>
            </w:r>
            <w:r>
              <w:t>操作已经启动的网卡</w:t>
            </w:r>
          </w:p>
          <w:p w:rsidR="00CA6F30" w:rsidRDefault="00CA6F30" w:rsidP="00CA6F30">
            <w:pPr>
              <w:ind w:firstLineChars="200" w:firstLine="400"/>
            </w:pPr>
            <w:r w:rsidRPr="000B64AF">
              <w:rPr>
                <w:rFonts w:hint="eastAsia"/>
              </w:rPr>
              <w:t xml:space="preserve">vi </w:t>
            </w:r>
            <w:r w:rsidRPr="000B64AF">
              <w:t xml:space="preserve">/etc/sysconfig/network-scripts/ifcfg-eth0 </w:t>
            </w:r>
          </w:p>
          <w:tbl>
            <w:tblPr>
              <w:tblStyle w:val="a4"/>
              <w:tblW w:w="0" w:type="auto"/>
              <w:tblInd w:w="378" w:type="dxa"/>
              <w:tblLook w:val="04A0" w:firstRow="1" w:lastRow="0" w:firstColumn="1" w:lastColumn="0" w:noHBand="0" w:noVBand="1"/>
            </w:tblPr>
            <w:tblGrid>
              <w:gridCol w:w="7258"/>
            </w:tblGrid>
            <w:tr w:rsidR="00B87D6A" w:rsidTr="00B87D6A">
              <w:tc>
                <w:tcPr>
                  <w:tcW w:w="7258" w:type="dxa"/>
                </w:tcPr>
                <w:p w:rsidR="00B87D6A" w:rsidRPr="0049115E" w:rsidRDefault="00B87D6A" w:rsidP="00B87D6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TYPE=Ethernet</w:t>
                  </w:r>
                </w:p>
                <w:p w:rsidR="00B87D6A" w:rsidRPr="0049115E" w:rsidRDefault="00B87D6A" w:rsidP="00B87D6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BOOTPROTO=dhcp</w:t>
                  </w:r>
                </w:p>
                <w:p w:rsidR="00B87D6A" w:rsidRPr="009973DD" w:rsidRDefault="00B87D6A" w:rsidP="00B87D6A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>
                    <w:rPr>
                      <w:sz w:val="13"/>
                      <w:szCs w:val="13"/>
                    </w:rPr>
                    <w:t>…</w:t>
                  </w:r>
                </w:p>
                <w:p w:rsidR="00B87D6A" w:rsidRPr="0049115E" w:rsidRDefault="00B87D6A" w:rsidP="00B87D6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NAME=eth0</w:t>
                  </w:r>
                </w:p>
                <w:p w:rsidR="00B87D6A" w:rsidRPr="0049115E" w:rsidRDefault="00B87D6A" w:rsidP="00B87D6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UUID=c4437b5b-cdda-4a6e-a9ed-61241ad38fdc</w:t>
                  </w:r>
                </w:p>
                <w:p w:rsidR="00B87D6A" w:rsidRPr="0049115E" w:rsidRDefault="00B87D6A" w:rsidP="00B87D6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49115E">
                    <w:rPr>
                      <w:sz w:val="13"/>
                      <w:szCs w:val="13"/>
                    </w:rPr>
                    <w:t>DEVICE=eth0</w:t>
                  </w:r>
                </w:p>
                <w:p w:rsidR="00B87D6A" w:rsidRDefault="00B87D6A" w:rsidP="00B87D6A">
                  <w:pPr>
                    <w:snapToGrid w:val="0"/>
                    <w:spacing w:line="100" w:lineRule="atLeast"/>
                  </w:pPr>
                  <w:r w:rsidRPr="00B87D6A">
                    <w:rPr>
                      <w:sz w:val="13"/>
                      <w:szCs w:val="13"/>
                    </w:rPr>
                    <w:t>ONBOOT=</w:t>
                  </w:r>
                  <w:r w:rsidRPr="00B87D6A">
                    <w:rPr>
                      <w:color w:val="FF0000"/>
                      <w:sz w:val="13"/>
                      <w:szCs w:val="13"/>
                    </w:rPr>
                    <w:t>no</w:t>
                  </w:r>
                </w:p>
              </w:tc>
            </w:tr>
          </w:tbl>
          <w:p w:rsidR="00157C71" w:rsidRPr="00E876EB" w:rsidRDefault="00157C71" w:rsidP="00E876EB">
            <w:pPr>
              <w:pStyle w:val="a3"/>
              <w:ind w:left="420" w:firstLineChars="0" w:firstLine="0"/>
            </w:pPr>
          </w:p>
        </w:tc>
      </w:tr>
    </w:tbl>
    <w:p w:rsidR="007F141F" w:rsidRDefault="007F141F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配置</w:t>
      </w:r>
      <w:r>
        <w:t>adns</w:t>
      </w:r>
    </w:p>
    <w:p w:rsidR="007F141F" w:rsidRPr="00D0441A" w:rsidRDefault="007F141F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b w:val="0"/>
        </w:rPr>
        <w:t>adns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5B2FC6" w:rsidTr="005B2FC6">
        <w:tc>
          <w:tcPr>
            <w:tcW w:w="8296" w:type="dxa"/>
          </w:tcPr>
          <w:p w:rsidR="005B2FC6" w:rsidRDefault="005B2FC6" w:rsidP="005B2FC6">
            <w:pPr>
              <w:pStyle w:val="a3"/>
              <w:ind w:firstLineChars="0" w:firstLine="0"/>
            </w:pPr>
            <w:r>
              <w:t xml:space="preserve">vi </w:t>
            </w:r>
            <w:r w:rsidRPr="00CF7E25">
              <w:rPr>
                <w:rFonts w:hint="eastAsia"/>
              </w:rPr>
              <w:t>/export/servers/</w:t>
            </w:r>
            <w:r w:rsidRPr="00CF7E25">
              <w:t>adns</w:t>
            </w:r>
            <w:r>
              <w:t>/output/etc/adns.conf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5B2FC6" w:rsidTr="005B2FC6">
        <w:tc>
          <w:tcPr>
            <w:tcW w:w="8296" w:type="dxa"/>
          </w:tcPr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 adns main configuration file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[nic]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 Lcore Admin - cmd/cpu/qps/zone_stat/redis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admin = 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 Lcore Log - log flush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 = 1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 Lcore Kni - kni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kni = 2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(port-list)(forwarder-lcore)(worker-lcore-list)</w:t>
            </w:r>
          </w:p>
          <w:p w:rsidR="005B2FC6" w:rsidRDefault="007468BE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>
              <w:rPr>
                <w:color w:val="FF0000"/>
                <w:sz w:val="13"/>
                <w:szCs w:val="13"/>
              </w:rPr>
              <w:t>pipel</w:t>
            </w:r>
            <w:r w:rsidR="00F90F25">
              <w:rPr>
                <w:color w:val="FF0000"/>
                <w:sz w:val="13"/>
                <w:szCs w:val="13"/>
              </w:rPr>
              <w:t>ine0=(0)(3)(4,5</w:t>
            </w:r>
            <w:r w:rsidR="005B2FC6" w:rsidRPr="005B2FC6">
              <w:rPr>
                <w:color w:val="FF0000"/>
                <w:sz w:val="13"/>
                <w:szCs w:val="13"/>
              </w:rPr>
              <w:t>)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UP/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checksum_offload_switch= 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[nic_ip]                                                                                                                                                                                                      </w:t>
            </w:r>
          </w:p>
          <w:p w:rsidR="005B2FC6" w:rsidRPr="00CE7796" w:rsidRDefault="005B2FC6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0 = </w:t>
            </w:r>
            <w:r w:rsidR="00FE62A9">
              <w:rPr>
                <w:color w:val="FF0000"/>
                <w:sz w:val="13"/>
                <w:szCs w:val="13"/>
              </w:rPr>
              <w:t>192.168.122.134,</w:t>
            </w:r>
            <w:r w:rsidR="00FE62A9">
              <w:rPr>
                <w:rFonts w:hint="eastAsia"/>
                <w:color w:val="FF0000"/>
                <w:sz w:val="13"/>
                <w:szCs w:val="13"/>
              </w:rPr>
              <w:t>2001:db8:dead:beef:fe::8001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[server]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bind_addr = 127.0.0.1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lastRenderedPageBreak/>
              <w:t>bind_port = 5353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DEBUG/INFO/WARN/ERROR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level =</w:t>
            </w:r>
            <w:r w:rsidR="008E06E6">
              <w:rPr>
                <w:sz w:val="13"/>
                <w:szCs w:val="13"/>
              </w:rPr>
              <w:t xml:space="preserve"> </w:t>
            </w:r>
            <w:r w:rsidR="008E06E6" w:rsidRPr="008E06E6">
              <w:rPr>
                <w:color w:val="FF0000"/>
                <w:sz w:val="13"/>
                <w:szCs w:val="13"/>
              </w:rPr>
              <w:t>WAR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UP/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switch = UP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UP/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pdump_switch = UP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UP/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tx_drop_switch = DOWN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redis_addr = 127.0.0.1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redis_port = 6379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redis_passwd = jdcloud90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redis_zone_db = 3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 const of: size + unit_char;size &lt;= 1024, and unit_char is{B, K, M, G}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default is 0B, means rotate disable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rotate_max_size = 1G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default is 0, means rotate disable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rotate_max_count = 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dns_answer.log</w:t>
            </w:r>
            <w:r w:rsidRPr="005B2FC6">
              <w:rPr>
                <w:rFonts w:hint="eastAsia"/>
                <w:sz w:val="13"/>
                <w:szCs w:val="13"/>
              </w:rPr>
              <w:t>日志每秒记录日志的数量</w:t>
            </w:r>
            <w:r w:rsidRPr="005B2FC6">
              <w:rPr>
                <w:rFonts w:hint="eastAsia"/>
                <w:sz w:val="13"/>
                <w:szCs w:val="13"/>
              </w:rPr>
              <w:t>[100-50w],</w:t>
            </w:r>
            <w:r w:rsidRPr="005B2FC6">
              <w:rPr>
                <w:rFonts w:hint="eastAsia"/>
                <w:sz w:val="13"/>
                <w:szCs w:val="13"/>
              </w:rPr>
              <w:t>默认：</w:t>
            </w:r>
            <w:r w:rsidRPr="005B2FC6">
              <w:rPr>
                <w:rFonts w:hint="eastAsia"/>
                <w:sz w:val="13"/>
                <w:szCs w:val="13"/>
              </w:rPr>
              <w:t>10w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limit_per_sec = 1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log_path/view_map/ipfile_path/zones_file_path/dump_file_path/user_view_file_path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can be absolute path or relative path to bin file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path=/export/tp-dns/log/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view_map=/export/tp-dns/adns-conf/view_name_id.map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ipfile_path=/export/tp-dns/adns-conf/ip_range.map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ipv6file_path=/export/tp-dns/adns-conf/ipv6_range.map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srcip_blacklist_static_file_path=/export/tp-dns/adns-conf/policys/srcip_blacklist_static.conf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srcip_whitelist_static_file_path=/export/tp-dns/adns-conf/policys/srcip_whitelist_static.conf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srcip_whitelist_dynamic_file_path=/export/tp-dns/adns-conf/policys/srcip_whitelist_dynamic.conf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domain_whitelist_static_file_path=/export/tp-dns/adns-conf/policys/domain_whitelist_static.conf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domain_whitelist_dynamic_file_path=/export/tp-dns/adns-conf/policys/domain_whitelist_dynamic.conf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zones_file_path=/export/tp-dns/adns-conf/zones/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dump_file_path=/export/tp-dns/dump/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user_view_file_path=/export/tp-dns/adns-conf/views/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socket path must be absolute path</w:t>
            </w:r>
          </w:p>
          <w:p w:rsidR="005B2FC6" w:rsidRPr="007468BE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7468BE">
              <w:rPr>
                <w:sz w:val="13"/>
                <w:szCs w:val="13"/>
              </w:rPr>
              <w:t>local_socket_path = /tmp/tp-dns.sock</w:t>
            </w:r>
          </w:p>
          <w:p w:rsidR="005B2FC6" w:rsidRPr="007468BE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7468BE">
              <w:rPr>
                <w:sz w:val="13"/>
                <w:szCs w:val="13"/>
              </w:rPr>
              <w:t>agent_socket_path = /tmp/tpagent.sock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[conf]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zone_max_num = </w:t>
            </w:r>
            <w:r w:rsidRPr="00A674C3">
              <w:rPr>
                <w:color w:val="FF0000"/>
                <w:sz w:val="13"/>
                <w:szCs w:val="13"/>
              </w:rPr>
              <w:t>1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[0-basic_view_max_num) for basic view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basic_view_max_num = 255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[basic_view_max_num-user_view_max_num_per_zone) for user view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user_view_max_num_per_zone = 1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zone_max_num_has_user_view = 1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10w cidr</w:t>
            </w:r>
            <w:r w:rsidRPr="005B2FC6">
              <w:rPr>
                <w:rFonts w:hint="eastAsia"/>
                <w:sz w:val="13"/>
                <w:szCs w:val="13"/>
              </w:rPr>
              <w:t>段</w:t>
            </w:r>
            <w:r w:rsidRPr="005B2FC6">
              <w:rPr>
                <w:rFonts w:hint="eastAsia"/>
                <w:sz w:val="13"/>
                <w:szCs w:val="13"/>
              </w:rPr>
              <w:t xml:space="preserve"> - 200w</w:t>
            </w:r>
            <w:r w:rsidRPr="005B2FC6">
              <w:rPr>
                <w:rFonts w:hint="eastAsia"/>
                <w:sz w:val="13"/>
                <w:szCs w:val="13"/>
              </w:rPr>
              <w:t>节点</w:t>
            </w:r>
            <w:r w:rsidRPr="005B2FC6">
              <w:rPr>
                <w:rFonts w:hint="eastAsia"/>
                <w:sz w:val="13"/>
                <w:szCs w:val="13"/>
              </w:rPr>
              <w:t xml:space="preserve"> -  320M</w:t>
            </w:r>
            <w:r w:rsidRPr="005B2FC6">
              <w:rPr>
                <w:rFonts w:hint="eastAsia"/>
                <w:sz w:val="13"/>
                <w:szCs w:val="13"/>
              </w:rPr>
              <w:t>内存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100w cidr</w:t>
            </w:r>
            <w:r w:rsidRPr="005B2FC6">
              <w:rPr>
                <w:rFonts w:hint="eastAsia"/>
                <w:sz w:val="13"/>
                <w:szCs w:val="13"/>
              </w:rPr>
              <w:t>段</w:t>
            </w:r>
            <w:r w:rsidRPr="005B2FC6">
              <w:rPr>
                <w:rFonts w:hint="eastAsia"/>
                <w:sz w:val="13"/>
                <w:szCs w:val="13"/>
              </w:rPr>
              <w:t xml:space="preserve"> - 2000w</w:t>
            </w:r>
            <w:r w:rsidRPr="005B2FC6">
              <w:rPr>
                <w:rFonts w:hint="eastAsia"/>
                <w:sz w:val="13"/>
                <w:szCs w:val="13"/>
              </w:rPr>
              <w:t>节点</w:t>
            </w:r>
            <w:r w:rsidRPr="005B2FC6">
              <w:rPr>
                <w:rFonts w:hint="eastAsia"/>
                <w:sz w:val="13"/>
                <w:szCs w:val="13"/>
              </w:rPr>
              <w:t xml:space="preserve"> - 3200M</w:t>
            </w:r>
            <w:r w:rsidRPr="005B2FC6">
              <w:rPr>
                <w:rFonts w:hint="eastAsia"/>
                <w:sz w:val="13"/>
                <w:szCs w:val="13"/>
              </w:rPr>
              <w:t>内存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1000w cidr</w:t>
            </w:r>
            <w:r w:rsidRPr="005B2FC6">
              <w:rPr>
                <w:rFonts w:hint="eastAsia"/>
                <w:sz w:val="13"/>
                <w:szCs w:val="13"/>
              </w:rPr>
              <w:t>段</w:t>
            </w:r>
            <w:r w:rsidRPr="005B2FC6">
              <w:rPr>
                <w:rFonts w:hint="eastAsia"/>
                <w:sz w:val="13"/>
                <w:szCs w:val="13"/>
              </w:rPr>
              <w:t xml:space="preserve"> - 20000w</w:t>
            </w:r>
            <w:r w:rsidRPr="005B2FC6">
              <w:rPr>
                <w:rFonts w:hint="eastAsia"/>
                <w:sz w:val="13"/>
                <w:szCs w:val="13"/>
              </w:rPr>
              <w:t>节点</w:t>
            </w:r>
            <w:r w:rsidRPr="005B2FC6">
              <w:rPr>
                <w:rFonts w:hint="eastAsia"/>
                <w:sz w:val="13"/>
                <w:szCs w:val="13"/>
              </w:rPr>
              <w:t xml:space="preserve"> - 32G</w:t>
            </w:r>
            <w:r w:rsidRPr="005B2FC6">
              <w:rPr>
                <w:rFonts w:hint="eastAsia"/>
                <w:sz w:val="13"/>
                <w:szCs w:val="13"/>
              </w:rPr>
              <w:t>内存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radix_node_max_num = 2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平均每个</w:t>
            </w:r>
            <w:r w:rsidRPr="005B2FC6">
              <w:rPr>
                <w:rFonts w:hint="eastAsia"/>
                <w:sz w:val="13"/>
                <w:szCs w:val="13"/>
              </w:rPr>
              <w:t>zone</w:t>
            </w:r>
            <w:r w:rsidRPr="005B2FC6">
              <w:rPr>
                <w:rFonts w:hint="eastAsia"/>
                <w:sz w:val="13"/>
                <w:szCs w:val="13"/>
              </w:rPr>
              <w:t>配置</w:t>
            </w:r>
            <w:r w:rsidRPr="005B2FC6">
              <w:rPr>
                <w:rFonts w:hint="eastAsia"/>
                <w:sz w:val="13"/>
                <w:szCs w:val="13"/>
              </w:rPr>
              <w:t>5</w:t>
            </w:r>
            <w:r w:rsidRPr="005B2FC6">
              <w:rPr>
                <w:rFonts w:hint="eastAsia"/>
                <w:sz w:val="13"/>
                <w:szCs w:val="13"/>
              </w:rPr>
              <w:t>个域名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domain_max_num =</w:t>
            </w:r>
            <w:r w:rsidRPr="00A674C3">
              <w:rPr>
                <w:color w:val="FF0000"/>
                <w:sz w:val="13"/>
                <w:szCs w:val="13"/>
              </w:rPr>
              <w:t xml:space="preserve"> 5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平均每个域名配置</w:t>
            </w:r>
            <w:r w:rsidRPr="005B2FC6">
              <w:rPr>
                <w:rFonts w:hint="eastAsia"/>
                <w:sz w:val="13"/>
                <w:szCs w:val="13"/>
              </w:rPr>
              <w:t>6</w:t>
            </w:r>
            <w:r w:rsidRPr="005B2FC6">
              <w:rPr>
                <w:rFonts w:hint="eastAsia"/>
                <w:sz w:val="13"/>
                <w:szCs w:val="13"/>
              </w:rPr>
              <w:t>条记录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rr_max_num = </w:t>
            </w:r>
            <w:r w:rsidRPr="00A674C3">
              <w:rPr>
                <w:color w:val="FF0000"/>
                <w:sz w:val="13"/>
                <w:szCs w:val="13"/>
              </w:rPr>
              <w:t>30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平均每个域名配置</w:t>
            </w:r>
            <w:r w:rsidRPr="005B2FC6">
              <w:rPr>
                <w:rFonts w:hint="eastAsia"/>
                <w:sz w:val="13"/>
                <w:szCs w:val="13"/>
              </w:rPr>
              <w:t>1</w:t>
            </w:r>
            <w:r w:rsidRPr="005B2FC6">
              <w:rPr>
                <w:rFonts w:hint="eastAsia"/>
                <w:sz w:val="13"/>
                <w:szCs w:val="13"/>
              </w:rPr>
              <w:t>个记录类型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rrset_memory_max_num =</w:t>
            </w:r>
            <w:r w:rsidRPr="00A674C3">
              <w:rPr>
                <w:color w:val="FF0000"/>
                <w:sz w:val="13"/>
                <w:szCs w:val="13"/>
              </w:rPr>
              <w:t xml:space="preserve"> 5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总共可配置视图的个数</w:t>
            </w:r>
            <w:r w:rsidRPr="005B2FC6">
              <w:rPr>
                <w:rFonts w:hint="eastAsia"/>
                <w:sz w:val="13"/>
                <w:szCs w:val="13"/>
              </w:rPr>
              <w:t>(</w:t>
            </w:r>
            <w:r w:rsidRPr="005B2FC6">
              <w:rPr>
                <w:rFonts w:hint="eastAsia"/>
                <w:sz w:val="13"/>
                <w:szCs w:val="13"/>
              </w:rPr>
              <w:t>基础视图</w:t>
            </w:r>
            <w:r w:rsidRPr="005B2FC6">
              <w:rPr>
                <w:rFonts w:hint="eastAsia"/>
                <w:sz w:val="13"/>
                <w:szCs w:val="13"/>
              </w:rPr>
              <w:t>+</w:t>
            </w:r>
            <w:r w:rsidRPr="005B2FC6">
              <w:rPr>
                <w:rFonts w:hint="eastAsia"/>
                <w:sz w:val="13"/>
                <w:szCs w:val="13"/>
              </w:rPr>
              <w:t>自定义视图</w:t>
            </w:r>
            <w:r w:rsidRPr="005B2FC6">
              <w:rPr>
                <w:rFonts w:hint="eastAsia"/>
                <w:sz w:val="13"/>
                <w:szCs w:val="13"/>
              </w:rPr>
              <w:t>)</w:t>
            </w:r>
          </w:p>
          <w:p w:rsidR="005B2FC6" w:rsidRPr="00A674C3" w:rsidRDefault="005B2FC6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rdata_ctl_max_num = </w:t>
            </w:r>
            <w:r w:rsidRPr="00A674C3">
              <w:rPr>
                <w:color w:val="FF0000"/>
                <w:sz w:val="13"/>
                <w:szCs w:val="13"/>
              </w:rPr>
              <w:t>500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sum of domain_len_x must be equal with domain_max_num, such as: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domain_max_num == domain_len_32 + domain_len_64 + domain_len_128 + domain_len_256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域名长度的比例</w:t>
            </w:r>
            <w:r w:rsidRPr="005B2FC6">
              <w:rPr>
                <w:rFonts w:hint="eastAsia"/>
                <w:sz w:val="13"/>
                <w:szCs w:val="13"/>
              </w:rPr>
              <w:t xml:space="preserve"> = 1:2:1(24:1)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domain_len_32 = </w:t>
            </w:r>
            <w:r w:rsidRPr="00A674C3">
              <w:rPr>
                <w:color w:val="FF0000"/>
                <w:sz w:val="13"/>
                <w:szCs w:val="13"/>
              </w:rPr>
              <w:t>125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domain_len_64 = </w:t>
            </w:r>
            <w:r w:rsidRPr="00A674C3">
              <w:rPr>
                <w:color w:val="FF0000"/>
                <w:sz w:val="13"/>
                <w:szCs w:val="13"/>
              </w:rPr>
              <w:t>2500000</w:t>
            </w:r>
          </w:p>
          <w:p w:rsidR="005B2FC6" w:rsidRPr="00A674C3" w:rsidRDefault="005B2FC6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domain_len_128 =</w:t>
            </w:r>
            <w:r w:rsidRPr="00A674C3">
              <w:rPr>
                <w:color w:val="FF0000"/>
                <w:sz w:val="13"/>
                <w:szCs w:val="13"/>
              </w:rPr>
              <w:t xml:space="preserve"> 1200000</w:t>
            </w:r>
          </w:p>
          <w:p w:rsidR="005B2FC6" w:rsidRPr="00A674C3" w:rsidRDefault="005B2FC6" w:rsidP="005B2FC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 xml:space="preserve">domain_len_256 = </w:t>
            </w:r>
            <w:r w:rsidRPr="00A674C3">
              <w:rPr>
                <w:color w:val="FF0000"/>
                <w:sz w:val="13"/>
                <w:szCs w:val="13"/>
              </w:rPr>
              <w:t>5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;only used in answer log output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answer_max_record_num = 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authority_max_record_num = 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log_additional_max_record_num = 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jname</w:t>
            </w:r>
            <w:r w:rsidRPr="005B2FC6">
              <w:rPr>
                <w:rFonts w:hint="eastAsia"/>
                <w:sz w:val="13"/>
                <w:szCs w:val="13"/>
              </w:rPr>
              <w:t>最大层数配置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max_jname_iter_count = 1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zone</w:t>
            </w:r>
            <w:r w:rsidRPr="005B2FC6">
              <w:rPr>
                <w:rFonts w:hint="eastAsia"/>
                <w:sz w:val="13"/>
                <w:szCs w:val="13"/>
              </w:rPr>
              <w:t>策略配置</w:t>
            </w:r>
            <w:r w:rsidRPr="005B2FC6">
              <w:rPr>
                <w:rFonts w:hint="eastAsia"/>
                <w:sz w:val="13"/>
                <w:szCs w:val="13"/>
              </w:rPr>
              <w:t>(</w:t>
            </w:r>
            <w:r w:rsidRPr="005B2FC6">
              <w:rPr>
                <w:rFonts w:hint="eastAsia"/>
                <w:sz w:val="13"/>
                <w:szCs w:val="13"/>
              </w:rPr>
              <w:t>避免安全策略下发异常值，导致服务不可用</w:t>
            </w:r>
            <w:r w:rsidRPr="005B2FC6">
              <w:rPr>
                <w:rFonts w:hint="eastAsia"/>
                <w:sz w:val="13"/>
                <w:szCs w:val="13"/>
              </w:rPr>
              <w:t>)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安全策略中，单个</w:t>
            </w:r>
            <w:r w:rsidRPr="005B2FC6">
              <w:rPr>
                <w:rFonts w:hint="eastAsia"/>
                <w:sz w:val="13"/>
                <w:szCs w:val="13"/>
              </w:rPr>
              <w:t>zone</w:t>
            </w:r>
            <w:r w:rsidRPr="005B2FC6">
              <w:rPr>
                <w:rFonts w:hint="eastAsia"/>
                <w:sz w:val="13"/>
                <w:szCs w:val="13"/>
              </w:rPr>
              <w:t>每秒请求次数可配置的最小值，单位：个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zone_qps_min = 10000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rFonts w:hint="eastAsia"/>
                <w:sz w:val="13"/>
                <w:szCs w:val="13"/>
              </w:rPr>
              <w:t>;</w:t>
            </w:r>
            <w:r w:rsidRPr="005B2FC6">
              <w:rPr>
                <w:rFonts w:hint="eastAsia"/>
                <w:sz w:val="13"/>
                <w:szCs w:val="13"/>
              </w:rPr>
              <w:t>安全策略中，单个</w:t>
            </w:r>
            <w:r w:rsidRPr="005B2FC6">
              <w:rPr>
                <w:rFonts w:hint="eastAsia"/>
                <w:sz w:val="13"/>
                <w:szCs w:val="13"/>
              </w:rPr>
              <w:t>zone</w:t>
            </w:r>
            <w:r w:rsidRPr="005B2FC6">
              <w:rPr>
                <w:rFonts w:hint="eastAsia"/>
                <w:sz w:val="13"/>
                <w:szCs w:val="13"/>
              </w:rPr>
              <w:t>每秒请求带宽可配置的最小值，单位：</w:t>
            </w:r>
            <w:r w:rsidRPr="005B2FC6">
              <w:rPr>
                <w:rFonts w:hint="eastAsia"/>
                <w:sz w:val="13"/>
                <w:szCs w:val="13"/>
              </w:rPr>
              <w:t>bit</w:t>
            </w:r>
          </w:p>
          <w:p w:rsid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5B2FC6">
              <w:rPr>
                <w:sz w:val="13"/>
                <w:szCs w:val="13"/>
              </w:rPr>
              <w:t>zone_bps_min = 1073741824</w:t>
            </w:r>
          </w:p>
          <w:p w:rsidR="00A674C3" w:rsidRPr="00A674C3" w:rsidRDefault="00A674C3" w:rsidP="00A674C3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rFonts w:hint="eastAsia"/>
                <w:sz w:val="13"/>
                <w:szCs w:val="13"/>
              </w:rPr>
              <w:t>;</w:t>
            </w:r>
            <w:r w:rsidRPr="00A674C3">
              <w:rPr>
                <w:rFonts w:hint="eastAsia"/>
                <w:sz w:val="13"/>
                <w:szCs w:val="13"/>
              </w:rPr>
              <w:t>视图匹配</w:t>
            </w:r>
            <w:r w:rsidRPr="00A674C3">
              <w:rPr>
                <w:rFonts w:hint="eastAsia"/>
                <w:sz w:val="13"/>
                <w:szCs w:val="13"/>
              </w:rPr>
              <w:t>IP</w:t>
            </w:r>
            <w:r w:rsidRPr="00A674C3">
              <w:rPr>
                <w:rFonts w:hint="eastAsia"/>
                <w:sz w:val="13"/>
                <w:szCs w:val="13"/>
              </w:rPr>
              <w:t>选取策略</w:t>
            </w:r>
            <w:r w:rsidRPr="00A674C3">
              <w:rPr>
                <w:rFonts w:hint="eastAsia"/>
                <w:sz w:val="13"/>
                <w:szCs w:val="13"/>
              </w:rPr>
              <w:t>(</w:t>
            </w:r>
            <w:r w:rsidRPr="00A674C3">
              <w:rPr>
                <w:rFonts w:hint="eastAsia"/>
                <w:sz w:val="13"/>
                <w:szCs w:val="13"/>
              </w:rPr>
              <w:t>可选，默认：</w:t>
            </w:r>
            <w:r w:rsidRPr="00A674C3">
              <w:rPr>
                <w:rFonts w:hint="eastAsia"/>
                <w:sz w:val="13"/>
                <w:szCs w:val="13"/>
              </w:rPr>
              <w:t>NO)</w:t>
            </w:r>
          </w:p>
          <w:p w:rsidR="00A674C3" w:rsidRPr="00A674C3" w:rsidRDefault="00A674C3" w:rsidP="00A674C3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rFonts w:hint="eastAsia"/>
                <w:sz w:val="13"/>
                <w:szCs w:val="13"/>
              </w:rPr>
              <w:t xml:space="preserve">;YES: </w:t>
            </w:r>
            <w:r w:rsidRPr="00A674C3">
              <w:rPr>
                <w:rFonts w:hint="eastAsia"/>
                <w:sz w:val="13"/>
                <w:szCs w:val="13"/>
              </w:rPr>
              <w:t>当请求包含</w:t>
            </w:r>
            <w:r w:rsidRPr="00A674C3">
              <w:rPr>
                <w:rFonts w:hint="eastAsia"/>
                <w:sz w:val="13"/>
                <w:szCs w:val="13"/>
              </w:rPr>
              <w:t>ECS</w:t>
            </w:r>
            <w:r w:rsidRPr="00A674C3">
              <w:rPr>
                <w:rFonts w:hint="eastAsia"/>
                <w:sz w:val="13"/>
                <w:szCs w:val="13"/>
              </w:rPr>
              <w:t>时，必须使用</w:t>
            </w:r>
            <w:r w:rsidRPr="00A674C3">
              <w:rPr>
                <w:rFonts w:hint="eastAsia"/>
                <w:sz w:val="13"/>
                <w:szCs w:val="13"/>
              </w:rPr>
              <w:t>;</w:t>
            </w:r>
          </w:p>
          <w:p w:rsidR="00A674C3" w:rsidRPr="00A674C3" w:rsidRDefault="00A674C3" w:rsidP="00A674C3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rFonts w:hint="eastAsia"/>
                <w:sz w:val="13"/>
                <w:szCs w:val="13"/>
              </w:rPr>
              <w:t xml:space="preserve">;NO: </w:t>
            </w:r>
            <w:r w:rsidRPr="00A674C3">
              <w:rPr>
                <w:rFonts w:hint="eastAsia"/>
                <w:sz w:val="13"/>
                <w:szCs w:val="13"/>
              </w:rPr>
              <w:t>如果源</w:t>
            </w:r>
            <w:r w:rsidRPr="00A674C3">
              <w:rPr>
                <w:rFonts w:hint="eastAsia"/>
                <w:sz w:val="13"/>
                <w:szCs w:val="13"/>
              </w:rPr>
              <w:t>IP</w:t>
            </w:r>
            <w:r w:rsidRPr="00A674C3">
              <w:rPr>
                <w:rFonts w:hint="eastAsia"/>
                <w:sz w:val="13"/>
                <w:szCs w:val="13"/>
              </w:rPr>
              <w:t>为</w:t>
            </w:r>
            <w:r w:rsidRPr="00A674C3">
              <w:rPr>
                <w:rFonts w:hint="eastAsia"/>
                <w:sz w:val="13"/>
                <w:szCs w:val="13"/>
              </w:rPr>
              <w:t>v4</w:t>
            </w:r>
            <w:r w:rsidRPr="00A674C3">
              <w:rPr>
                <w:rFonts w:hint="eastAsia"/>
                <w:sz w:val="13"/>
                <w:szCs w:val="13"/>
              </w:rPr>
              <w:t>地址，</w:t>
            </w:r>
            <w:r w:rsidRPr="00A674C3">
              <w:rPr>
                <w:rFonts w:hint="eastAsia"/>
                <w:sz w:val="13"/>
                <w:szCs w:val="13"/>
              </w:rPr>
              <w:t>ecs</w:t>
            </w:r>
            <w:r w:rsidRPr="00A674C3">
              <w:rPr>
                <w:rFonts w:hint="eastAsia"/>
                <w:sz w:val="13"/>
                <w:szCs w:val="13"/>
              </w:rPr>
              <w:t>为</w:t>
            </w:r>
            <w:r w:rsidRPr="00A674C3">
              <w:rPr>
                <w:rFonts w:hint="eastAsia"/>
                <w:sz w:val="13"/>
                <w:szCs w:val="13"/>
              </w:rPr>
              <w:t>v6</w:t>
            </w:r>
            <w:r w:rsidRPr="00A674C3">
              <w:rPr>
                <w:rFonts w:hint="eastAsia"/>
                <w:sz w:val="13"/>
                <w:szCs w:val="13"/>
              </w:rPr>
              <w:t>地址，则优先采用源</w:t>
            </w:r>
            <w:r w:rsidRPr="00A674C3">
              <w:rPr>
                <w:rFonts w:hint="eastAsia"/>
                <w:sz w:val="13"/>
                <w:szCs w:val="13"/>
              </w:rPr>
              <w:t>IP;</w:t>
            </w:r>
          </w:p>
          <w:p w:rsidR="00A674C3" w:rsidRPr="005B2FC6" w:rsidRDefault="00A674C3" w:rsidP="00A674C3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sz w:val="13"/>
                <w:szCs w:val="13"/>
              </w:rPr>
              <w:t>view_match_use_ecs_first = YES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5B2FC6" w:rsidRPr="00A674C3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sz w:val="13"/>
                <w:szCs w:val="13"/>
              </w:rPr>
              <w:t>; service ip</w:t>
            </w:r>
          </w:p>
          <w:p w:rsidR="005B2FC6" w:rsidRPr="00A674C3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sz w:val="13"/>
                <w:szCs w:val="13"/>
              </w:rPr>
              <w:t>[vip]</w:t>
            </w:r>
          </w:p>
          <w:p w:rsidR="005B2FC6" w:rsidRPr="005B2FC6" w:rsidRDefault="005B2FC6" w:rsidP="005B2FC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A674C3">
              <w:rPr>
                <w:color w:val="FF0000"/>
                <w:sz w:val="13"/>
                <w:szCs w:val="13"/>
              </w:rPr>
              <w:t>vip_list = 2.2.223.67/24,2002::67/64</w:t>
            </w:r>
          </w:p>
        </w:tc>
      </w:tr>
    </w:tbl>
    <w:p w:rsidR="005B2FC6" w:rsidRPr="00D0441A" w:rsidRDefault="005B2FC6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rFonts w:hint="eastAsia"/>
          <w:b w:val="0"/>
        </w:rPr>
        <w:lastRenderedPageBreak/>
        <w:t>conf-pull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5B2FC6" w:rsidTr="005B2FC6">
        <w:tc>
          <w:tcPr>
            <w:tcW w:w="8296" w:type="dxa"/>
          </w:tcPr>
          <w:p w:rsidR="005B2FC6" w:rsidRDefault="00CE7796" w:rsidP="005B2FC6">
            <w:pPr>
              <w:pStyle w:val="a3"/>
              <w:ind w:firstLineChars="0" w:firstLine="0"/>
            </w:pPr>
            <w:r>
              <w:t xml:space="preserve">vi </w:t>
            </w:r>
            <w:r w:rsidRPr="00CF7E25">
              <w:rPr>
                <w:rFonts w:hint="eastAsia"/>
              </w:rPr>
              <w:t>/export/servers/</w:t>
            </w:r>
            <w:r w:rsidRPr="00CF7E25">
              <w:t>adns</w:t>
            </w:r>
            <w:r>
              <w:t>/output/etc/conf-pull.conf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CE7796" w:rsidTr="005B2FC6">
        <w:tc>
          <w:tcPr>
            <w:tcW w:w="8296" w:type="dxa"/>
          </w:tcPr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;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;conf for conf-pull.py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;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[git]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rFonts w:hint="eastAsia"/>
                <w:sz w:val="13"/>
                <w:szCs w:val="13"/>
              </w:rPr>
              <w:t>;</w:t>
            </w:r>
            <w:r w:rsidRPr="00CE7796">
              <w:rPr>
                <w:rFonts w:hint="eastAsia"/>
                <w:sz w:val="13"/>
                <w:szCs w:val="13"/>
              </w:rPr>
              <w:t>多个</w:t>
            </w:r>
            <w:r w:rsidRPr="00CE7796">
              <w:rPr>
                <w:rFonts w:hint="eastAsia"/>
                <w:sz w:val="13"/>
                <w:szCs w:val="13"/>
              </w:rPr>
              <w:t>url</w:t>
            </w:r>
            <w:r w:rsidRPr="00CE7796">
              <w:rPr>
                <w:rFonts w:hint="eastAsia"/>
                <w:sz w:val="13"/>
                <w:szCs w:val="13"/>
              </w:rPr>
              <w:t>用逗号分隔</w:t>
            </w:r>
            <w:r w:rsidRPr="00CE7796">
              <w:rPr>
                <w:rFonts w:hint="eastAsia"/>
                <w:sz w:val="13"/>
                <w:szCs w:val="13"/>
              </w:rPr>
              <w:t>(</w:t>
            </w:r>
            <w:r w:rsidRPr="00CE7796">
              <w:rPr>
                <w:rFonts w:hint="eastAsia"/>
                <w:sz w:val="13"/>
                <w:szCs w:val="13"/>
              </w:rPr>
              <w:t>中间可以换行</w:t>
            </w:r>
            <w:r w:rsidRPr="00CE7796">
              <w:rPr>
                <w:rFonts w:hint="eastAsia"/>
                <w:sz w:val="13"/>
                <w:szCs w:val="13"/>
              </w:rPr>
              <w:t>)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>remote_urls = 10.226.133.68:/export/servers/69-adnsapi-git-remote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  10.226.133.67:/export/servers/gitrepo/dns-policy-conf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git_local_dir = /export/tp-dns/git-local/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git_merge_dir = /export/tp-dns/git-merge/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adns_conf_dir = /export/tp-dns/adns-conf/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[delete]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sz w:val="13"/>
                <w:szCs w:val="13"/>
              </w:rPr>
              <w:t>;file in this list cannot be delete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rFonts w:hint="eastAsia"/>
                <w:sz w:val="13"/>
                <w:szCs w:val="13"/>
              </w:rPr>
              <w:t>;</w:t>
            </w:r>
            <w:r w:rsidRPr="00CE7796">
              <w:rPr>
                <w:rFonts w:hint="eastAsia"/>
                <w:sz w:val="13"/>
                <w:szCs w:val="13"/>
              </w:rPr>
              <w:t>多个文件名用逗号分隔</w:t>
            </w:r>
            <w:r w:rsidRPr="00CE7796">
              <w:rPr>
                <w:rFonts w:hint="eastAsia"/>
                <w:sz w:val="13"/>
                <w:szCs w:val="13"/>
              </w:rPr>
              <w:t>(</w:t>
            </w:r>
            <w:r w:rsidRPr="00CE7796">
              <w:rPr>
                <w:rFonts w:hint="eastAsia"/>
                <w:sz w:val="13"/>
                <w:szCs w:val="13"/>
              </w:rPr>
              <w:t>中间可以换行</w:t>
            </w:r>
            <w:r w:rsidRPr="00CE7796">
              <w:rPr>
                <w:rFonts w:hint="eastAsia"/>
                <w:sz w:val="13"/>
                <w:szCs w:val="13"/>
              </w:rPr>
              <w:t>)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>white_list = jdgslb.com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jcloudgslb.com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jdcloudwaf.com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testtest01.com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ip_range.map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ipv6_range.map,</w:t>
            </w:r>
          </w:p>
          <w:p w:rsidR="00CE7796" w:rsidRPr="00CE7796" w:rsidRDefault="00CE7796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E7796">
              <w:rPr>
                <w:color w:val="FF0000"/>
                <w:sz w:val="13"/>
                <w:szCs w:val="13"/>
              </w:rPr>
              <w:t xml:space="preserve">          view_name_id.map</w:t>
            </w:r>
          </w:p>
        </w:tc>
      </w:tr>
      <w:tr w:rsidR="00D12598" w:rsidTr="005B2FC6">
        <w:tc>
          <w:tcPr>
            <w:tcW w:w="8296" w:type="dxa"/>
          </w:tcPr>
          <w:p w:rsidR="00D12598" w:rsidRPr="00D12598" w:rsidRDefault="00D12598" w:rsidP="00D12598">
            <w:r w:rsidRPr="00D12598">
              <w:rPr>
                <w:rFonts w:hint="eastAsia"/>
              </w:rPr>
              <w:t>设置</w:t>
            </w:r>
            <w:r w:rsidRPr="00D12598">
              <w:t>conf-pull.py</w:t>
            </w:r>
            <w:r w:rsidRPr="00D12598">
              <w:rPr>
                <w:rFonts w:hint="eastAsia"/>
              </w:rPr>
              <w:t>免密</w:t>
            </w:r>
            <w:r w:rsidRPr="00D12598">
              <w:t>登录</w:t>
            </w:r>
            <w:r w:rsidRPr="00D12598">
              <w:t>git</w:t>
            </w:r>
            <w:r w:rsidRPr="00D12598">
              <w:rPr>
                <w:rFonts w:hint="eastAsia"/>
              </w:rPr>
              <w:t>服务器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D12598" w:rsidTr="00D12598">
              <w:tc>
                <w:tcPr>
                  <w:tcW w:w="7290" w:type="dxa"/>
                </w:tcPr>
                <w:p w:rsidR="00D12598" w:rsidRDefault="00D12598" w:rsidP="00D12598">
                  <w:pPr>
                    <w:pStyle w:val="a3"/>
                    <w:ind w:firstLineChars="0" w:firstLine="0"/>
                  </w:pPr>
                  <w:r w:rsidRPr="009D37FB">
                    <w:rPr>
                      <w:rFonts w:hint="eastAsia"/>
                    </w:rPr>
                    <w:t>ssh-keygen -t rsa (</w:t>
                  </w:r>
                  <w:r w:rsidRPr="009D37FB">
                    <w:rPr>
                      <w:rFonts w:hint="eastAsia"/>
                    </w:rPr>
                    <w:t>连续三次回车</w:t>
                  </w:r>
                  <w:r w:rsidRPr="009D37FB">
                    <w:rPr>
                      <w:rFonts w:hint="eastAsia"/>
                    </w:rPr>
                    <w:t>,</w:t>
                  </w:r>
                  <w:r w:rsidRPr="009D37FB">
                    <w:rPr>
                      <w:rFonts w:hint="eastAsia"/>
                    </w:rPr>
                    <w:t>即在本地生成了公钥和私钥</w:t>
                  </w:r>
                  <w:r w:rsidRPr="009D37FB">
                    <w:rPr>
                      <w:rFonts w:hint="eastAsia"/>
                    </w:rPr>
                    <w:t>,</w:t>
                  </w:r>
                  <w:r w:rsidRPr="009D37FB">
                    <w:rPr>
                      <w:rFonts w:hint="eastAsia"/>
                    </w:rPr>
                    <w:t>不设置密码</w:t>
                  </w:r>
                  <w:r w:rsidRPr="009D37FB">
                    <w:rPr>
                      <w:rFonts w:hint="eastAsia"/>
                    </w:rPr>
                    <w:t>)</w:t>
                  </w:r>
                </w:p>
                <w:p w:rsidR="00D12598" w:rsidRDefault="00D12598" w:rsidP="00D12598">
                  <w:pPr>
                    <w:pStyle w:val="a3"/>
                    <w:ind w:firstLineChars="0" w:firstLine="0"/>
                  </w:pPr>
                  <w:r w:rsidRPr="009B4890">
                    <w:rPr>
                      <w:rFonts w:hint="eastAsia"/>
                    </w:rPr>
                    <w:t xml:space="preserve">ssh-copy-id -i ~/.ssh/id_rsa.pub </w:t>
                  </w:r>
                  <w:r w:rsidRPr="009B4890">
                    <w:rPr>
                      <w:rFonts w:hint="eastAsia"/>
                    </w:rPr>
                    <w:t>用户名</w:t>
                  </w:r>
                  <w:r w:rsidRPr="009B4890">
                    <w:rPr>
                      <w:rFonts w:hint="eastAsia"/>
                    </w:rPr>
                    <w:t>@</w:t>
                  </w:r>
                  <w:r>
                    <w:t>git-</w:t>
                  </w:r>
                  <w:r w:rsidRPr="009B4890">
                    <w:rPr>
                      <w:rFonts w:hint="eastAsia"/>
                    </w:rPr>
                    <w:t>ip</w:t>
                  </w:r>
                </w:p>
              </w:tc>
            </w:tr>
          </w:tbl>
          <w:p w:rsidR="00D12598" w:rsidRPr="00D12598" w:rsidRDefault="00D12598" w:rsidP="00CE7796">
            <w:pPr>
              <w:snapToGrid w:val="0"/>
              <w:spacing w:line="100" w:lineRule="atLeast"/>
              <w:rPr>
                <w:sz w:val="13"/>
                <w:szCs w:val="13"/>
              </w:rPr>
            </w:pPr>
          </w:p>
        </w:tc>
      </w:tr>
    </w:tbl>
    <w:p w:rsidR="00D12598" w:rsidRPr="00D0441A" w:rsidRDefault="00D12598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rFonts w:hint="eastAsia"/>
          <w:b w:val="0"/>
        </w:rPr>
        <w:t>dns-agent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D12598" w:rsidTr="00D12598">
        <w:tc>
          <w:tcPr>
            <w:tcW w:w="8296" w:type="dxa"/>
          </w:tcPr>
          <w:p w:rsidR="00D12598" w:rsidRDefault="00D12598" w:rsidP="00D12598">
            <w:pPr>
              <w:pStyle w:val="a3"/>
              <w:ind w:firstLineChars="0" w:firstLine="0"/>
            </w:pPr>
            <w:r>
              <w:t xml:space="preserve">vi </w:t>
            </w:r>
            <w:r w:rsidRPr="00CF7E25">
              <w:rPr>
                <w:rFonts w:hint="eastAsia"/>
              </w:rPr>
              <w:t>/export/servers/</w:t>
            </w:r>
            <w:r w:rsidRPr="00CF7E25">
              <w:t>dns-agent</w:t>
            </w:r>
            <w:r>
              <w:t>/output/conf/config.json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D12598" w:rsidTr="00D12598">
        <w:tc>
          <w:tcPr>
            <w:tcW w:w="8296" w:type="dxa"/>
          </w:tcPr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Bamboo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onnTimeout": "</w:t>
            </w:r>
            <w:r w:rsidRPr="00D12598">
              <w:rPr>
                <w:sz w:val="13"/>
                <w:szCs w:val="13"/>
              </w:rPr>
              <w:t>连接超时时长</w:t>
            </w:r>
            <w:r w:rsidRPr="00D12598">
              <w:rPr>
                <w:sz w:val="13"/>
                <w:szCs w:val="13"/>
              </w:rPr>
              <w:t>,</w:t>
            </w:r>
            <w:r w:rsidRPr="00D12598">
              <w:rPr>
                <w:sz w:val="13"/>
                <w:szCs w:val="13"/>
              </w:rPr>
              <w:t>单位</w:t>
            </w:r>
            <w:r w:rsidRPr="00D12598">
              <w:rPr>
                <w:sz w:val="13"/>
                <w:szCs w:val="13"/>
              </w:rPr>
              <w:t>:</w:t>
            </w:r>
            <w:r w:rsidRPr="00D12598">
              <w:rPr>
                <w:sz w:val="13"/>
                <w:szCs w:val="13"/>
              </w:rPr>
              <w:t>纳秒</w:t>
            </w:r>
            <w:r w:rsidRPr="00D12598">
              <w:rPr>
                <w:sz w:val="13"/>
                <w:szCs w:val="13"/>
              </w:rPr>
              <w:t>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Host": "</w:t>
            </w:r>
            <w:r w:rsidRPr="00D12598">
              <w:rPr>
                <w:sz w:val="13"/>
                <w:szCs w:val="13"/>
              </w:rPr>
              <w:t>服务器地址</w:t>
            </w:r>
            <w:r w:rsidRPr="00D12598">
              <w:rPr>
                <w:sz w:val="13"/>
                <w:szCs w:val="13"/>
              </w:rPr>
              <w:t>[</w:t>
            </w:r>
            <w:r w:rsidRPr="00D12598">
              <w:rPr>
                <w:sz w:val="13"/>
                <w:szCs w:val="13"/>
              </w:rPr>
              <w:t>域名</w:t>
            </w:r>
            <w:r w:rsidRPr="00D12598">
              <w:rPr>
                <w:sz w:val="13"/>
                <w:szCs w:val="13"/>
              </w:rPr>
              <w:t>/ip/ip:port]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BambooPath": "</w:t>
            </w:r>
            <w:r w:rsidRPr="00D12598">
              <w:rPr>
                <w:sz w:val="13"/>
                <w:szCs w:val="13"/>
              </w:rPr>
              <w:t>服务器路径</w:t>
            </w:r>
            <w:r w:rsidRPr="00D12598">
              <w:rPr>
                <w:sz w:val="13"/>
                <w:szCs w:val="13"/>
              </w:rPr>
              <w:t>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Bamboo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onn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MaxConns": 3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</w:t>
            </w:r>
            <w:r w:rsidRPr="00D12598">
              <w:rPr>
                <w:color w:val="FF0000"/>
                <w:sz w:val="13"/>
                <w:szCs w:val="13"/>
              </w:rPr>
              <w:t>"Host": "10.226.152.78:9001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BambooPath": "/bamboo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Core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oreSocket": "agent</w:t>
            </w:r>
            <w:r w:rsidRPr="00D12598">
              <w:rPr>
                <w:sz w:val="13"/>
                <w:szCs w:val="13"/>
              </w:rPr>
              <w:t>到</w:t>
            </w:r>
            <w:r w:rsidRPr="00D12598">
              <w:rPr>
                <w:sz w:val="13"/>
                <w:szCs w:val="13"/>
              </w:rPr>
              <w:t>adns</w:t>
            </w:r>
            <w:r w:rsidRPr="00D12598">
              <w:rPr>
                <w:sz w:val="13"/>
                <w:szCs w:val="13"/>
              </w:rPr>
              <w:t>的数据推送</w:t>
            </w:r>
            <w:r w:rsidRPr="00D12598">
              <w:rPr>
                <w:sz w:val="13"/>
                <w:szCs w:val="13"/>
              </w:rPr>
              <w:t>(</w:t>
            </w:r>
            <w:r w:rsidRPr="00D12598">
              <w:rPr>
                <w:sz w:val="13"/>
                <w:szCs w:val="13"/>
              </w:rPr>
              <w:t>无用</w:t>
            </w:r>
            <w:r w:rsidRPr="00D12598">
              <w:rPr>
                <w:sz w:val="13"/>
                <w:szCs w:val="13"/>
              </w:rPr>
              <w:t>)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gentSocket": "adns</w:t>
            </w:r>
            <w:r w:rsidRPr="00D12598">
              <w:rPr>
                <w:sz w:val="13"/>
                <w:szCs w:val="13"/>
              </w:rPr>
              <w:t>到</w:t>
            </w:r>
            <w:r w:rsidRPr="00D12598">
              <w:rPr>
                <w:sz w:val="13"/>
                <w:szCs w:val="13"/>
              </w:rPr>
              <w:t>agent</w:t>
            </w:r>
            <w:r w:rsidRPr="00D12598">
              <w:rPr>
                <w:sz w:val="13"/>
                <w:szCs w:val="13"/>
              </w:rPr>
              <w:t>的数据推送</w:t>
            </w:r>
            <w:r w:rsidRPr="00D12598">
              <w:rPr>
                <w:sz w:val="13"/>
                <w:szCs w:val="13"/>
              </w:rPr>
              <w:t>(server</w:t>
            </w:r>
            <w:r w:rsidRPr="00D12598">
              <w:rPr>
                <w:sz w:val="13"/>
                <w:szCs w:val="13"/>
              </w:rPr>
              <w:t>端</w:t>
            </w:r>
            <w:r w:rsidRPr="00D12598">
              <w:rPr>
                <w:sz w:val="13"/>
                <w:szCs w:val="13"/>
              </w:rPr>
              <w:t>socket)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Core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</w:t>
            </w:r>
            <w:r w:rsidRPr="00D12598">
              <w:rPr>
                <w:color w:val="FF0000"/>
                <w:sz w:val="13"/>
                <w:szCs w:val="13"/>
              </w:rPr>
              <w:t>CoreSocket": "/tmp/tp-dns.sock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D12598">
              <w:rPr>
                <w:color w:val="FF0000"/>
                <w:sz w:val="13"/>
                <w:szCs w:val="13"/>
              </w:rPr>
              <w:t>        "AgentSocket": "/tmp/tpagent.sock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LocalSocketDir": "/tmp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Log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Level": "</w:t>
            </w:r>
            <w:r w:rsidRPr="00D12598">
              <w:rPr>
                <w:sz w:val="13"/>
                <w:szCs w:val="13"/>
              </w:rPr>
              <w:t>日志等级</w:t>
            </w:r>
            <w:r w:rsidRPr="00D12598">
              <w:rPr>
                <w:sz w:val="13"/>
                <w:szCs w:val="13"/>
              </w:rPr>
              <w:t>-Trace(0),Debug(1),Info(2),Warn(3),Error(4),Fatal(5)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LogFileName": "</w:t>
            </w:r>
            <w:r w:rsidRPr="00D12598">
              <w:rPr>
                <w:sz w:val="13"/>
                <w:szCs w:val="13"/>
              </w:rPr>
              <w:t>日志路径</w:t>
            </w:r>
            <w:r w:rsidRPr="00D12598">
              <w:rPr>
                <w:sz w:val="13"/>
                <w:szCs w:val="13"/>
              </w:rPr>
              <w:t>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LogFileMaxSize": "</w:t>
            </w:r>
            <w:r w:rsidRPr="00D12598">
              <w:rPr>
                <w:sz w:val="13"/>
                <w:szCs w:val="13"/>
              </w:rPr>
              <w:t>单个日志大小</w:t>
            </w:r>
            <w:r w:rsidRPr="00D12598">
              <w:rPr>
                <w:sz w:val="13"/>
                <w:szCs w:val="13"/>
              </w:rPr>
              <w:t>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LogFileCount": "</w:t>
            </w:r>
            <w:r w:rsidRPr="00D12598">
              <w:rPr>
                <w:sz w:val="13"/>
                <w:szCs w:val="13"/>
              </w:rPr>
              <w:t>日志个数</w:t>
            </w:r>
            <w:r w:rsidRPr="00D12598">
              <w:rPr>
                <w:sz w:val="13"/>
                <w:szCs w:val="13"/>
              </w:rPr>
              <w:t>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Log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Level": 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color w:val="FF0000"/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</w:t>
            </w:r>
            <w:r w:rsidRPr="00D12598">
              <w:rPr>
                <w:color w:val="FF0000"/>
                <w:sz w:val="13"/>
                <w:szCs w:val="13"/>
              </w:rPr>
              <w:t> "APPLogFileName": "/tmp/agent.log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LogFileMaxSize": 102400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LogFileCount": 10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Server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</w:t>
            </w:r>
            <w:r w:rsidRPr="00D12598">
              <w:rPr>
                <w:sz w:val="13"/>
                <w:szCs w:val="13"/>
              </w:rPr>
              <w:t>云解析无用</w:t>
            </w:r>
            <w:r w:rsidRPr="00D12598">
              <w:rPr>
                <w:sz w:val="13"/>
                <w:szCs w:val="13"/>
              </w:rPr>
              <w:t>": "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Server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Port": 808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ores": 1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PriKey": "12345678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Appid": "bamboo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StatsChanSize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StatsGos": 1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onfChanSize": 1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lastRenderedPageBreak/>
              <w:t>        "ConfGos": 3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LocalChanSize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LocalGos": 2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Version": 1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GW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</w:t>
            </w:r>
            <w:r w:rsidRPr="00D12598">
              <w:rPr>
                <w:sz w:val="13"/>
                <w:szCs w:val="13"/>
              </w:rPr>
              <w:t>云解析无用</w:t>
            </w:r>
            <w:r w:rsidRPr="00D12598">
              <w:rPr>
                <w:sz w:val="13"/>
                <w:szCs w:val="13"/>
              </w:rPr>
              <w:t>": "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GW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GWConn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GWMaxConns": 3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GW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Host": "192.168.1.1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DetectStatPath": "/stat/detect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leanStatPath": "/stat/clean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CCStatPath": "/stat/cc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DomainStatPath": "/stat/dm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Man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</w:t>
            </w:r>
            <w:r w:rsidRPr="00D12598">
              <w:rPr>
                <w:sz w:val="13"/>
                <w:szCs w:val="13"/>
              </w:rPr>
              <w:t>云解析无用</w:t>
            </w:r>
            <w:r w:rsidRPr="00D12598">
              <w:rPr>
                <w:sz w:val="13"/>
                <w:szCs w:val="13"/>
              </w:rPr>
              <w:t>": "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Man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ManConn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ManMaxConns": 3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ManTimeout": 1000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Host": "192.168.1.1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ManPath": "/conf/simple"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Dccode": "uni_hc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Bgpd-</w:t>
            </w:r>
            <w:r w:rsidRPr="00D12598">
              <w:rPr>
                <w:sz w:val="13"/>
                <w:szCs w:val="13"/>
              </w:rPr>
              <w:t>注释</w:t>
            </w:r>
            <w:r w:rsidRPr="00D12598">
              <w:rPr>
                <w:sz w:val="13"/>
                <w:szCs w:val="13"/>
              </w:rPr>
              <w:t>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</w:t>
            </w:r>
            <w:r w:rsidRPr="00D12598">
              <w:rPr>
                <w:sz w:val="13"/>
                <w:szCs w:val="13"/>
              </w:rPr>
              <w:t>云解析无用</w:t>
            </w:r>
            <w:r w:rsidRPr="00D12598">
              <w:rPr>
                <w:sz w:val="13"/>
                <w:szCs w:val="13"/>
              </w:rPr>
              <w:t>": "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,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"Bgpd": {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    "BgpdFileName": "/tmp/bgpd.sock"</w:t>
            </w:r>
          </w:p>
          <w:p w:rsidR="00D12598" w:rsidRPr="00D12598" w:rsidRDefault="00D12598" w:rsidP="00D12598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D12598">
              <w:rPr>
                <w:sz w:val="13"/>
                <w:szCs w:val="13"/>
              </w:rPr>
              <w:t>    }</w:t>
            </w:r>
          </w:p>
          <w:p w:rsidR="00D12598" w:rsidRPr="00D12598" w:rsidRDefault="00FE62A9" w:rsidP="00FE62A9">
            <w:pPr>
              <w:snapToGrid w:val="0"/>
              <w:spacing w:line="100" w:lineRule="atLeast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}</w:t>
            </w:r>
          </w:p>
        </w:tc>
      </w:tr>
    </w:tbl>
    <w:p w:rsidR="00731AAA" w:rsidRPr="00D0441A" w:rsidRDefault="00731AAA" w:rsidP="00D0441A">
      <w:pPr>
        <w:pStyle w:val="3"/>
        <w:numPr>
          <w:ilvl w:val="2"/>
          <w:numId w:val="12"/>
        </w:numPr>
        <w:rPr>
          <w:b w:val="0"/>
        </w:rPr>
      </w:pPr>
      <w:r w:rsidRPr="00D0441A">
        <w:rPr>
          <w:b w:val="0"/>
        </w:rPr>
        <w:lastRenderedPageBreak/>
        <w:t>keepalived</w:t>
      </w:r>
    </w:p>
    <w:p w:rsidR="00731AAA" w:rsidRDefault="00731AAA" w:rsidP="00731AAA">
      <w:pPr>
        <w:pStyle w:val="a3"/>
        <w:ind w:left="780" w:firstLineChars="0" w:firstLine="0"/>
        <w:rPr>
          <w:color w:val="FF0000"/>
        </w:rPr>
      </w:pPr>
      <w:r w:rsidRPr="00D2481C">
        <w:rPr>
          <w:rFonts w:hint="eastAsia"/>
          <w:color w:val="FF0000"/>
        </w:rPr>
        <w:t>虚拟机</w:t>
      </w:r>
      <w:r w:rsidRPr="00D2481C">
        <w:rPr>
          <w:color w:val="FF0000"/>
        </w:rPr>
        <w:t>：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731AAA" w:rsidTr="00E876EB">
        <w:tc>
          <w:tcPr>
            <w:tcW w:w="7516" w:type="dxa"/>
          </w:tcPr>
          <w:p w:rsidR="006B118C" w:rsidRPr="006B118C" w:rsidRDefault="006B118C" w:rsidP="006B118C">
            <w:pPr>
              <w:pStyle w:val="a3"/>
              <w:ind w:firstLineChars="0" w:firstLine="0"/>
            </w:pPr>
            <w:r>
              <w:t>v</w:t>
            </w:r>
            <w:r w:rsidR="00731AAA" w:rsidRPr="006B118C">
              <w:rPr>
                <w:rFonts w:hint="eastAsia"/>
              </w:rPr>
              <w:t xml:space="preserve">i </w:t>
            </w:r>
            <w:r w:rsidR="00731AAA" w:rsidRPr="006B118C">
              <w:t>/export/servers/keepalived-1.3.5/etc/keepalived.conf</w:t>
            </w:r>
            <w:r>
              <w:t>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6B118C" w:rsidRPr="00B37B6E" w:rsidTr="00E876EB">
        <w:tc>
          <w:tcPr>
            <w:tcW w:w="7516" w:type="dxa"/>
          </w:tcPr>
          <w:p w:rsidR="006B118C" w:rsidRPr="00B37B6E" w:rsidRDefault="006B118C" w:rsidP="00B37B6E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! Configuration File for keepalived</w:t>
            </w:r>
          </w:p>
          <w:p w:rsidR="006B118C" w:rsidRPr="00B37B6E" w:rsidRDefault="006B118C" w:rsidP="00B37B6E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global_defs {</w:t>
            </w:r>
          </w:p>
          <w:p w:rsidR="006B118C" w:rsidRPr="00B37B6E" w:rsidRDefault="006B118C" w:rsidP="00B37B6E">
            <w:pPr>
              <w:snapToGrid w:val="0"/>
              <w:spacing w:line="100" w:lineRule="atLeast"/>
              <w:ind w:firstLineChars="200"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router_id ADNS</w:t>
            </w:r>
          </w:p>
          <w:p w:rsidR="006B118C" w:rsidRPr="00B37B6E" w:rsidRDefault="006B118C" w:rsidP="00B37B6E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  <w:p w:rsidR="006B118C" w:rsidRPr="00B37B6E" w:rsidRDefault="006B118C" w:rsidP="00B37B6E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vrrp_instance VI_1 {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color w:val="FF0000"/>
                <w:sz w:val="13"/>
                <w:szCs w:val="13"/>
              </w:rPr>
              <w:t xml:space="preserve">state MASTER </w:t>
            </w:r>
            <w:r w:rsidRPr="00B37B6E">
              <w:rPr>
                <w:rFonts w:hint="eastAsia"/>
                <w:sz w:val="13"/>
                <w:szCs w:val="13"/>
              </w:rPr>
              <w:t xml:space="preserve">              #</w:t>
            </w:r>
            <w:r w:rsidRPr="00B37B6E">
              <w:rPr>
                <w:rFonts w:hint="eastAsia"/>
                <w:sz w:val="13"/>
                <w:szCs w:val="13"/>
              </w:rPr>
              <w:t>指定</w:t>
            </w:r>
            <w:r w:rsidRPr="00B37B6E">
              <w:rPr>
                <w:rFonts w:hint="eastAsia"/>
                <w:sz w:val="13"/>
                <w:szCs w:val="13"/>
              </w:rPr>
              <w:t>instance</w:t>
            </w:r>
            <w:r w:rsidRPr="00B37B6E">
              <w:rPr>
                <w:rFonts w:hint="eastAsia"/>
                <w:sz w:val="13"/>
                <w:szCs w:val="13"/>
              </w:rPr>
              <w:t>初始状态，实际根据优先级决定</w:t>
            </w:r>
            <w:r w:rsidRPr="00B37B6E">
              <w:rPr>
                <w:rFonts w:hint="eastAsia"/>
                <w:sz w:val="13"/>
                <w:szCs w:val="13"/>
              </w:rPr>
              <w:t>MASTER/BACKUP</w:t>
            </w:r>
            <w:r w:rsidRPr="00B37B6E">
              <w:rPr>
                <w:rFonts w:hint="eastAsia"/>
                <w:sz w:val="13"/>
                <w:szCs w:val="13"/>
              </w:rPr>
              <w:t>节点不一样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interface vEth0            #</w:t>
            </w:r>
            <w:r w:rsidRPr="00B37B6E">
              <w:rPr>
                <w:rFonts w:hint="eastAsia"/>
                <w:sz w:val="13"/>
                <w:szCs w:val="13"/>
              </w:rPr>
              <w:t>虚拟</w:t>
            </w:r>
            <w:r w:rsidRPr="00B37B6E">
              <w:rPr>
                <w:rFonts w:hint="eastAsia"/>
                <w:sz w:val="13"/>
                <w:szCs w:val="13"/>
              </w:rPr>
              <w:t>IP</w:t>
            </w:r>
            <w:r w:rsidRPr="00B37B6E">
              <w:rPr>
                <w:rFonts w:hint="eastAsia"/>
                <w:sz w:val="13"/>
                <w:szCs w:val="13"/>
              </w:rPr>
              <w:t>所在网卡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virtual_router_id 51       #VRID</w:t>
            </w:r>
            <w:r w:rsidRPr="00B37B6E">
              <w:rPr>
                <w:rFonts w:hint="eastAsia"/>
                <w:sz w:val="13"/>
                <w:szCs w:val="13"/>
              </w:rPr>
              <w:t>，相同</w:t>
            </w:r>
            <w:r w:rsidRPr="00B37B6E">
              <w:rPr>
                <w:rFonts w:hint="eastAsia"/>
                <w:sz w:val="13"/>
                <w:szCs w:val="13"/>
              </w:rPr>
              <w:t>VRID</w:t>
            </w:r>
            <w:r w:rsidRPr="00B37B6E">
              <w:rPr>
                <w:rFonts w:hint="eastAsia"/>
                <w:sz w:val="13"/>
                <w:szCs w:val="13"/>
              </w:rPr>
              <w:t>为一个组，决定多播</w:t>
            </w:r>
            <w:r w:rsidRPr="00B37B6E">
              <w:rPr>
                <w:rFonts w:hint="eastAsia"/>
                <w:sz w:val="13"/>
                <w:szCs w:val="13"/>
              </w:rPr>
              <w:t>MAC</w:t>
            </w:r>
            <w:r w:rsidRPr="00B37B6E">
              <w:rPr>
                <w:rFonts w:hint="eastAsia"/>
                <w:sz w:val="13"/>
                <w:szCs w:val="13"/>
              </w:rPr>
              <w:t>地址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color w:val="FF0000"/>
                <w:sz w:val="13"/>
                <w:szCs w:val="13"/>
              </w:rPr>
              <w:t xml:space="preserve">priority 100  </w:t>
            </w:r>
            <w:r w:rsidRPr="00B37B6E">
              <w:rPr>
                <w:rFonts w:hint="eastAsia"/>
                <w:sz w:val="13"/>
                <w:szCs w:val="13"/>
              </w:rPr>
              <w:t xml:space="preserve">             #</w:t>
            </w:r>
            <w:r w:rsidRPr="00B37B6E">
              <w:rPr>
                <w:rFonts w:hint="eastAsia"/>
                <w:sz w:val="13"/>
                <w:szCs w:val="13"/>
              </w:rPr>
              <w:t>优先级，另一台改为</w:t>
            </w:r>
            <w:r w:rsidRPr="00B37B6E">
              <w:rPr>
                <w:rFonts w:hint="eastAsia"/>
                <w:sz w:val="13"/>
                <w:szCs w:val="13"/>
              </w:rPr>
              <w:t>90.BACKUP</w:t>
            </w:r>
            <w:r w:rsidRPr="00B37B6E">
              <w:rPr>
                <w:rFonts w:hint="eastAsia"/>
                <w:sz w:val="13"/>
                <w:szCs w:val="13"/>
              </w:rPr>
              <w:t>节点不一样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advert_int 1               #</w:t>
            </w:r>
            <w:r w:rsidRPr="00B37B6E">
              <w:rPr>
                <w:rFonts w:hint="eastAsia"/>
                <w:sz w:val="13"/>
                <w:szCs w:val="13"/>
              </w:rPr>
              <w:t>检查间隔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authentication {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 xml:space="preserve">    auth_type PASS         #</w:t>
            </w:r>
            <w:r w:rsidRPr="00B37B6E">
              <w:rPr>
                <w:rFonts w:hint="eastAsia"/>
                <w:sz w:val="13"/>
                <w:szCs w:val="13"/>
              </w:rPr>
              <w:t>认证方式，可以是</w:t>
            </w:r>
            <w:r w:rsidRPr="00B37B6E">
              <w:rPr>
                <w:rFonts w:hint="eastAsia"/>
                <w:sz w:val="13"/>
                <w:szCs w:val="13"/>
              </w:rPr>
              <w:t>pass</w:t>
            </w:r>
            <w:r w:rsidRPr="00B37B6E">
              <w:rPr>
                <w:rFonts w:hint="eastAsia"/>
                <w:sz w:val="13"/>
                <w:szCs w:val="13"/>
              </w:rPr>
              <w:t>或</w:t>
            </w:r>
            <w:r w:rsidRPr="00B37B6E">
              <w:rPr>
                <w:rFonts w:hint="eastAsia"/>
                <w:sz w:val="13"/>
                <w:szCs w:val="13"/>
              </w:rPr>
              <w:t>ha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 xml:space="preserve">    auth_pass 1111         #</w:t>
            </w:r>
            <w:r w:rsidRPr="00B37B6E">
              <w:rPr>
                <w:rFonts w:hint="eastAsia"/>
                <w:sz w:val="13"/>
                <w:szCs w:val="13"/>
              </w:rPr>
              <w:t>认证密码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#</w:t>
            </w:r>
            <w:r w:rsidRPr="00B37B6E">
              <w:rPr>
                <w:rFonts w:hint="eastAsia"/>
                <w:sz w:val="13"/>
                <w:szCs w:val="13"/>
              </w:rPr>
              <w:t>设置额外的监控，里面的任意一个网卡出现问题，都会进入</w:t>
            </w:r>
            <w:r w:rsidRPr="00B37B6E">
              <w:rPr>
                <w:rFonts w:hint="eastAsia"/>
                <w:sz w:val="13"/>
                <w:szCs w:val="13"/>
              </w:rPr>
              <w:t>FAULT</w:t>
            </w:r>
            <w:r w:rsidRPr="00B37B6E">
              <w:rPr>
                <w:rFonts w:hint="eastAsia"/>
                <w:sz w:val="13"/>
                <w:szCs w:val="13"/>
              </w:rPr>
              <w:t>状态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track_interface {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 xml:space="preserve">   vEth0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virtual_ipaddress {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 xml:space="preserve">    </w:t>
            </w:r>
            <w:r w:rsidRPr="00B37B6E">
              <w:rPr>
                <w:rFonts w:hint="eastAsia"/>
                <w:color w:val="FF0000"/>
                <w:sz w:val="13"/>
                <w:szCs w:val="13"/>
              </w:rPr>
              <w:t xml:space="preserve">192.168.122.67 </w:t>
            </w:r>
            <w:r w:rsidRPr="00B37B6E">
              <w:rPr>
                <w:rFonts w:hint="eastAsia"/>
                <w:sz w:val="13"/>
                <w:szCs w:val="13"/>
              </w:rPr>
              <w:t xml:space="preserve">            #VIP</w:t>
            </w:r>
            <w:r w:rsidRPr="00B37B6E">
              <w:rPr>
                <w:rFonts w:hint="eastAsia"/>
                <w:sz w:val="13"/>
                <w:szCs w:val="13"/>
              </w:rPr>
              <w:t>地址</w:t>
            </w:r>
            <w:r w:rsidRPr="00B37B6E">
              <w:rPr>
                <w:rFonts w:hint="eastAsia"/>
                <w:sz w:val="13"/>
                <w:szCs w:val="13"/>
              </w:rPr>
              <w:t xml:space="preserve"> - IPV4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  <w:p w:rsidR="006B118C" w:rsidRPr="00B37B6E" w:rsidRDefault="006B118C" w:rsidP="00B37B6E">
            <w:pPr>
              <w:snapToGrid w:val="0"/>
              <w:spacing w:line="100" w:lineRule="atLeast"/>
              <w:ind w:firstLineChars="200"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virtual_ipaddress_excluded {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 xml:space="preserve">    </w:t>
            </w:r>
            <w:r w:rsidRPr="00B37B6E">
              <w:rPr>
                <w:rFonts w:hint="eastAsia"/>
                <w:color w:val="FF0000"/>
                <w:sz w:val="13"/>
                <w:szCs w:val="13"/>
              </w:rPr>
              <w:t>2001:db8:dead:beef:fe::8000</w:t>
            </w:r>
            <w:r w:rsidRPr="00B37B6E">
              <w:rPr>
                <w:rFonts w:hint="eastAsia"/>
                <w:sz w:val="13"/>
                <w:szCs w:val="13"/>
              </w:rPr>
              <w:t xml:space="preserve"> #VIP</w:t>
            </w:r>
            <w:r w:rsidRPr="00B37B6E">
              <w:rPr>
                <w:rFonts w:hint="eastAsia"/>
                <w:sz w:val="13"/>
                <w:szCs w:val="13"/>
              </w:rPr>
              <w:t>地址</w:t>
            </w:r>
            <w:r w:rsidRPr="00B37B6E">
              <w:rPr>
                <w:rFonts w:hint="eastAsia"/>
                <w:sz w:val="13"/>
                <w:szCs w:val="13"/>
              </w:rPr>
              <w:t xml:space="preserve"> - IPV6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#</w:t>
            </w:r>
            <w:r w:rsidRPr="00B37B6E">
              <w:rPr>
                <w:rFonts w:hint="eastAsia"/>
                <w:sz w:val="13"/>
                <w:szCs w:val="13"/>
              </w:rPr>
              <w:t>当进入</w:t>
            </w:r>
            <w:r w:rsidRPr="00B37B6E">
              <w:rPr>
                <w:rFonts w:hint="eastAsia"/>
                <w:sz w:val="13"/>
                <w:szCs w:val="13"/>
              </w:rPr>
              <w:t>Master</w:t>
            </w:r>
            <w:r w:rsidRPr="00B37B6E">
              <w:rPr>
                <w:rFonts w:hint="eastAsia"/>
                <w:sz w:val="13"/>
                <w:szCs w:val="13"/>
              </w:rPr>
              <w:t>状态时会呼叫</w:t>
            </w:r>
            <w:r w:rsidRPr="00B37B6E">
              <w:rPr>
                <w:rFonts w:hint="eastAsia"/>
                <w:sz w:val="13"/>
                <w:szCs w:val="13"/>
              </w:rPr>
              <w:t>notify_master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 xml:space="preserve">notify_master "/export/servers/keepalived-1.3.5/sbin/vip.sh add </w:t>
            </w:r>
            <w:r w:rsidRPr="00B37B6E">
              <w:rPr>
                <w:color w:val="FF0000"/>
                <w:sz w:val="13"/>
                <w:szCs w:val="13"/>
              </w:rPr>
              <w:t>192.168.122.67 2001:db8:dead:beef:fe::8000</w:t>
            </w:r>
            <w:r w:rsidRPr="00B37B6E">
              <w:rPr>
                <w:sz w:val="13"/>
                <w:szCs w:val="13"/>
              </w:rPr>
              <w:t>"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#</w:t>
            </w:r>
            <w:r w:rsidRPr="00B37B6E">
              <w:rPr>
                <w:rFonts w:hint="eastAsia"/>
                <w:sz w:val="13"/>
                <w:szCs w:val="13"/>
              </w:rPr>
              <w:t>当进入</w:t>
            </w:r>
            <w:r w:rsidRPr="00B37B6E">
              <w:rPr>
                <w:rFonts w:hint="eastAsia"/>
                <w:sz w:val="13"/>
                <w:szCs w:val="13"/>
              </w:rPr>
              <w:t>Backup</w:t>
            </w:r>
            <w:r w:rsidRPr="00B37B6E">
              <w:rPr>
                <w:rFonts w:hint="eastAsia"/>
                <w:sz w:val="13"/>
                <w:szCs w:val="13"/>
              </w:rPr>
              <w:t>状态时会呼叫</w:t>
            </w:r>
            <w:r w:rsidRPr="00B37B6E">
              <w:rPr>
                <w:rFonts w:hint="eastAsia"/>
                <w:sz w:val="13"/>
                <w:szCs w:val="13"/>
              </w:rPr>
              <w:t>notify_backup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 xml:space="preserve">notify_backup "/export/servers/keepalived-1.3.5/sbin/vip.sh del </w:t>
            </w:r>
            <w:r w:rsidRPr="00B37B6E">
              <w:rPr>
                <w:color w:val="FF0000"/>
                <w:sz w:val="13"/>
                <w:szCs w:val="13"/>
              </w:rPr>
              <w:t>192.168.122.67 2001:db8:dead:beef:fe::8000</w:t>
            </w:r>
            <w:r w:rsidRPr="00B37B6E">
              <w:rPr>
                <w:sz w:val="13"/>
                <w:szCs w:val="13"/>
              </w:rPr>
              <w:t>"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#</w:t>
            </w:r>
            <w:r w:rsidRPr="00B37B6E">
              <w:rPr>
                <w:rFonts w:hint="eastAsia"/>
                <w:sz w:val="13"/>
                <w:szCs w:val="13"/>
              </w:rPr>
              <w:t>当发现异常情况时进入</w:t>
            </w:r>
            <w:r w:rsidRPr="00B37B6E">
              <w:rPr>
                <w:rFonts w:hint="eastAsia"/>
                <w:sz w:val="13"/>
                <w:szCs w:val="13"/>
              </w:rPr>
              <w:t>Fault</w:t>
            </w:r>
            <w:r w:rsidRPr="00B37B6E">
              <w:rPr>
                <w:rFonts w:hint="eastAsia"/>
                <w:sz w:val="13"/>
                <w:szCs w:val="13"/>
              </w:rPr>
              <w:t>状态呼叫</w:t>
            </w:r>
            <w:r w:rsidRPr="00B37B6E">
              <w:rPr>
                <w:rFonts w:hint="eastAsia"/>
                <w:sz w:val="13"/>
                <w:szCs w:val="13"/>
              </w:rPr>
              <w:t>notify_fault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 xml:space="preserve">notify_fault "/export/servers/keepalived-1.3.5/sbin/vip.sh del </w:t>
            </w:r>
            <w:r w:rsidRPr="00B37B6E">
              <w:rPr>
                <w:color w:val="FF0000"/>
                <w:sz w:val="13"/>
                <w:szCs w:val="13"/>
              </w:rPr>
              <w:t>192.168.122.67 2001:db8:dead:beef:fe::8000</w:t>
            </w:r>
            <w:r w:rsidRPr="00B37B6E">
              <w:rPr>
                <w:sz w:val="13"/>
                <w:szCs w:val="13"/>
              </w:rPr>
              <w:t>"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rFonts w:hint="eastAsia"/>
                <w:sz w:val="13"/>
                <w:szCs w:val="13"/>
              </w:rPr>
              <w:t>#</w:t>
            </w:r>
            <w:r w:rsidRPr="00B37B6E">
              <w:rPr>
                <w:rFonts w:hint="eastAsia"/>
                <w:sz w:val="13"/>
                <w:szCs w:val="13"/>
              </w:rPr>
              <w:t>当</w:t>
            </w:r>
            <w:r w:rsidRPr="00B37B6E">
              <w:rPr>
                <w:rFonts w:hint="eastAsia"/>
                <w:sz w:val="13"/>
                <w:szCs w:val="13"/>
              </w:rPr>
              <w:t>Keepalived</w:t>
            </w:r>
            <w:r w:rsidRPr="00B37B6E">
              <w:rPr>
                <w:rFonts w:hint="eastAsia"/>
                <w:sz w:val="13"/>
                <w:szCs w:val="13"/>
              </w:rPr>
              <w:t>程序终止时则呼叫</w:t>
            </w:r>
            <w:r w:rsidRPr="00B37B6E">
              <w:rPr>
                <w:rFonts w:hint="eastAsia"/>
                <w:sz w:val="13"/>
                <w:szCs w:val="13"/>
              </w:rPr>
              <w:t>notify_stop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="26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 xml:space="preserve">notify_stop "/export/servers/keepalived-1.3.5/sbin/vip.sh del </w:t>
            </w:r>
            <w:r w:rsidRPr="00B37B6E">
              <w:rPr>
                <w:color w:val="FF0000"/>
                <w:sz w:val="13"/>
                <w:szCs w:val="13"/>
              </w:rPr>
              <w:t>192.168.122.67 2001:db8:dead:beef:fe::8000</w:t>
            </w:r>
            <w:r w:rsidRPr="00B37B6E">
              <w:rPr>
                <w:sz w:val="13"/>
                <w:szCs w:val="13"/>
              </w:rPr>
              <w:t>"</w:t>
            </w:r>
          </w:p>
          <w:p w:rsidR="006B118C" w:rsidRPr="00B37B6E" w:rsidRDefault="006B118C" w:rsidP="00B37B6E">
            <w:pPr>
              <w:pStyle w:val="a3"/>
              <w:snapToGrid w:val="0"/>
              <w:spacing w:line="100" w:lineRule="atLeast"/>
              <w:ind w:firstLineChars="0" w:firstLine="0"/>
              <w:rPr>
                <w:sz w:val="13"/>
                <w:szCs w:val="13"/>
              </w:rPr>
            </w:pPr>
            <w:r w:rsidRPr="00B37B6E">
              <w:rPr>
                <w:sz w:val="13"/>
                <w:szCs w:val="13"/>
              </w:rPr>
              <w:t>}</w:t>
            </w:r>
          </w:p>
        </w:tc>
      </w:tr>
    </w:tbl>
    <w:p w:rsidR="00E876EB" w:rsidRDefault="00E876EB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启动</w:t>
      </w:r>
      <w:r>
        <w:t>adns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E876EB" w:rsidTr="00E876EB">
        <w:tc>
          <w:tcPr>
            <w:tcW w:w="8296" w:type="dxa"/>
          </w:tcPr>
          <w:p w:rsidR="00634F17" w:rsidRDefault="00634F17" w:rsidP="00634F17">
            <w:r>
              <w:t xml:space="preserve">vi </w:t>
            </w:r>
            <w:r w:rsidRPr="00A933F2">
              <w:t>/</w:t>
            </w:r>
            <w:r>
              <w:t>etc/rc.local //</w:t>
            </w:r>
            <w:r>
              <w:rPr>
                <w:rFonts w:hint="eastAsia"/>
              </w:rPr>
              <w:t>设置</w:t>
            </w:r>
            <w:r>
              <w:t>服务随系统自启动</w:t>
            </w:r>
            <w:r>
              <w:rPr>
                <w:rFonts w:hint="eastAsia"/>
              </w:rPr>
              <w:t>(</w:t>
            </w:r>
            <w:r>
              <w:t>keepalived</w:t>
            </w:r>
            <w:r>
              <w:rPr>
                <w:rFonts w:hint="eastAsia"/>
              </w:rPr>
              <w:t>除外</w:t>
            </w:r>
            <w:r>
              <w:rPr>
                <w:rFonts w:hint="eastAsia"/>
              </w:rPr>
              <w:t>)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634F17" w:rsidTr="00BB016C">
              <w:tc>
                <w:tcPr>
                  <w:tcW w:w="7523" w:type="dxa"/>
                </w:tcPr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!/bin/bash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THIS FILE IS ADDED FOR COMPATIBILITY PURPOSES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It is highly advisable to create own systemd services or udev rules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to run scripts during boot instead of using this file.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In contrast to previous versions due to parallel execution during boot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this script will NOT be run after all other services.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Please note that you must run 'chmod +x /etc/rc.d/rc.local' to ensure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# that this script will be executed during boot.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sz w:val="13"/>
                      <w:szCs w:val="13"/>
                    </w:rPr>
                    <w:t>touch /var/lock/subsys/local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7A5CCA">
                    <w:rPr>
                      <w:rFonts w:hint="eastAsia"/>
                      <w:color w:val="FF0000"/>
                      <w:sz w:val="13"/>
                      <w:szCs w:val="13"/>
                    </w:rPr>
                    <w:t>sh /export/servers/</w:t>
                  </w:r>
                  <w:r w:rsidRPr="007A5CCA">
                    <w:rPr>
                      <w:color w:val="FF0000"/>
                      <w:sz w:val="13"/>
                      <w:szCs w:val="13"/>
                    </w:rPr>
                    <w:t>dns-agent/output/bin/control start</w:t>
                  </w:r>
                </w:p>
                <w:p w:rsidR="00634F17" w:rsidRPr="007A5CCA" w:rsidRDefault="00634F17" w:rsidP="00634F17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7A5CCA">
                    <w:rPr>
                      <w:color w:val="FF0000"/>
                      <w:sz w:val="13"/>
                      <w:szCs w:val="13"/>
                    </w:rPr>
                    <w:t xml:space="preserve">sh </w:t>
                  </w:r>
                  <w:r w:rsidRPr="007A5CCA">
                    <w:rPr>
                      <w:rFonts w:hint="eastAsia"/>
                      <w:color w:val="FF0000"/>
                      <w:sz w:val="13"/>
                      <w:szCs w:val="13"/>
                    </w:rPr>
                    <w:t>/export/servers/</w:t>
                  </w:r>
                  <w:r w:rsidRPr="007A5CCA">
                    <w:rPr>
                      <w:color w:val="FF0000"/>
                      <w:sz w:val="13"/>
                      <w:szCs w:val="13"/>
                    </w:rPr>
                    <w:t>adns-docker/install.sh 0000:00:03.0</w:t>
                  </w:r>
                </w:p>
              </w:tc>
            </w:tr>
          </w:tbl>
          <w:p w:rsidR="00E876EB" w:rsidRPr="00E876EB" w:rsidRDefault="00E876EB" w:rsidP="00E876EB">
            <w:r w:rsidRPr="00E876EB">
              <w:t xml:space="preserve">python </w:t>
            </w:r>
            <w:r w:rsidRPr="00E876EB">
              <w:rPr>
                <w:rFonts w:hint="eastAsia"/>
              </w:rPr>
              <w:t>/export/servers/</w:t>
            </w:r>
            <w:r w:rsidRPr="00E876EB">
              <w:t>adns/output/bin/conf-pull.py //</w:t>
            </w:r>
            <w:r w:rsidRPr="00E876EB">
              <w:rPr>
                <w:rFonts w:hint="eastAsia"/>
              </w:rPr>
              <w:t>第一次</w:t>
            </w:r>
            <w:r w:rsidRPr="00E876EB">
              <w:t>启动</w:t>
            </w:r>
            <w:r w:rsidRPr="00E876EB">
              <w:rPr>
                <w:rFonts w:hint="eastAsia"/>
              </w:rPr>
              <w:t>前</w:t>
            </w:r>
            <w:r w:rsidRPr="00E876EB">
              <w:t>需要有配置存在</w:t>
            </w:r>
          </w:p>
          <w:p w:rsidR="00E876EB" w:rsidRPr="00E876EB" w:rsidRDefault="00E876EB" w:rsidP="00E876EB">
            <w:r w:rsidRPr="00E876EB">
              <w:t>ip link set eth0 down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停止</w:t>
            </w:r>
            <w:r>
              <w:t>网卡用于绑定</w:t>
            </w:r>
          </w:p>
          <w:p w:rsidR="00E876EB" w:rsidRDefault="00E876EB" w:rsidP="00E876EB">
            <w:r w:rsidRPr="00E876EB">
              <w:rPr>
                <w:rFonts w:hint="eastAsia"/>
              </w:rPr>
              <w:t xml:space="preserve">sh </w:t>
            </w:r>
            <w:r w:rsidRPr="00E876EB">
              <w:t>/export/servers/adns-docker/</w:t>
            </w:r>
            <w:r w:rsidRPr="00E876EB">
              <w:rPr>
                <w:rFonts w:hint="eastAsia"/>
              </w:rPr>
              <w:t>install.sh [</w:t>
            </w:r>
            <w:r w:rsidRPr="00E876EB">
              <w:rPr>
                <w:rFonts w:hint="eastAsia"/>
              </w:rPr>
              <w:t>设备</w:t>
            </w:r>
            <w:r w:rsidRPr="00E876EB">
              <w:t>的</w:t>
            </w:r>
            <w:r w:rsidRPr="00E876EB">
              <w:t>pci</w:t>
            </w:r>
            <w:r w:rsidRPr="00E876EB">
              <w:rPr>
                <w:rFonts w:hint="eastAsia"/>
              </w:rPr>
              <w:t>地址</w:t>
            </w:r>
            <w:r w:rsidRPr="00E876EB">
              <w:rPr>
                <w:rFonts w:hint="eastAsia"/>
              </w:rPr>
              <w:t>] //</w:t>
            </w:r>
            <w:r w:rsidRPr="00E876EB">
              <w:rPr>
                <w:rFonts w:hint="eastAsia"/>
              </w:rPr>
              <w:t>绑定网卡</w:t>
            </w:r>
          </w:p>
          <w:p w:rsidR="00E876EB" w:rsidRDefault="00E876EB" w:rsidP="00E876EB">
            <w:r w:rsidRPr="00E876EB">
              <w:t xml:space="preserve">sh </w:t>
            </w:r>
            <w:r w:rsidRPr="00E876EB">
              <w:rPr>
                <w:rFonts w:hint="eastAsia"/>
              </w:rPr>
              <w:t>/export/servers/</w:t>
            </w:r>
            <w:r w:rsidRPr="00E876EB">
              <w:t>dns-agent</w:t>
            </w:r>
            <w:r w:rsidRPr="00E876EB">
              <w:rPr>
                <w:rFonts w:hint="eastAsia"/>
              </w:rPr>
              <w:t>/</w:t>
            </w:r>
            <w:r w:rsidRPr="00E876EB">
              <w:t xml:space="preserve">output/bin/control </w:t>
            </w:r>
            <w:r w:rsidR="00644286">
              <w:t>re</w:t>
            </w:r>
            <w:r w:rsidRPr="00E876EB">
              <w:t>start</w:t>
            </w:r>
            <w:r>
              <w:t xml:space="preserve"> //</w:t>
            </w:r>
            <w:r w:rsidR="00644286">
              <w:rPr>
                <w:rFonts w:hint="eastAsia"/>
              </w:rPr>
              <w:t>重启</w:t>
            </w:r>
            <w:r>
              <w:t>dns-agent</w:t>
            </w:r>
          </w:p>
          <w:p w:rsidR="00E876EB" w:rsidRPr="00E876EB" w:rsidRDefault="00E876EB" w:rsidP="00E876EB">
            <w:r>
              <w:rPr>
                <w:rFonts w:hint="eastAsia"/>
              </w:rPr>
              <w:t>sys</w:t>
            </w:r>
            <w:r>
              <w:t>temctl restart redis //</w:t>
            </w:r>
            <w:r w:rsidR="00644286">
              <w:rPr>
                <w:rFonts w:hint="eastAsia"/>
              </w:rPr>
              <w:t>重启</w:t>
            </w:r>
            <w:r>
              <w:t>redis</w:t>
            </w:r>
          </w:p>
          <w:p w:rsidR="00E876EB" w:rsidRPr="00E876EB" w:rsidRDefault="00E876EB" w:rsidP="00E876EB">
            <w:r w:rsidRPr="00E876EB">
              <w:t xml:space="preserve">sh </w:t>
            </w:r>
            <w:r w:rsidRPr="00E876EB">
              <w:rPr>
                <w:rFonts w:hint="eastAsia"/>
              </w:rPr>
              <w:t>/export/servers/</w:t>
            </w:r>
            <w:r w:rsidRPr="00E876EB">
              <w:t xml:space="preserve">adns/output/bin/control </w:t>
            </w:r>
            <w:r w:rsidR="00644286">
              <w:t>re</w:t>
            </w:r>
            <w:r w:rsidRPr="00E876EB">
              <w:t>start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 w:rsidR="00644286">
              <w:rPr>
                <w:rFonts w:hint="eastAsia"/>
              </w:rPr>
              <w:t>重启</w:t>
            </w:r>
            <w:r>
              <w:rPr>
                <w:rFonts w:hint="eastAsia"/>
              </w:rPr>
              <w:t>adns</w:t>
            </w:r>
          </w:p>
          <w:p w:rsidR="00E876EB" w:rsidRDefault="00E876EB" w:rsidP="00E876EB">
            <w:r>
              <w:t>systemctl restart keepalived //</w:t>
            </w:r>
            <w:r w:rsidR="00644286">
              <w:rPr>
                <w:rFonts w:hint="eastAsia"/>
              </w:rPr>
              <w:t>重启</w:t>
            </w:r>
            <w:r>
              <w:rPr>
                <w:rFonts w:hint="eastAsia"/>
              </w:rPr>
              <w:t>keepalived</w:t>
            </w:r>
          </w:p>
          <w:p w:rsidR="009F085A" w:rsidRDefault="009F085A" w:rsidP="009F085A">
            <w:r>
              <w:t xml:space="preserve">ip route add default via 192.168.122.1 dev vEth0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增加</w:t>
            </w:r>
            <w:r>
              <w:t>默认路由</w:t>
            </w:r>
          </w:p>
          <w:p w:rsidR="009F085A" w:rsidRPr="009F085A" w:rsidRDefault="009F085A" w:rsidP="009F085A">
            <w:r>
              <w:t>i</w:t>
            </w:r>
            <w:r w:rsidR="002853F4">
              <w:t>p -</w:t>
            </w:r>
            <w:r>
              <w:t xml:space="preserve">6 route add default via 2001:db8:dead:beef:fe::2 dev vEth0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增加</w:t>
            </w:r>
            <w:r>
              <w:t>默认路由</w:t>
            </w:r>
          </w:p>
        </w:tc>
      </w:tr>
    </w:tbl>
    <w:p w:rsidR="00C77E49" w:rsidRDefault="00C77E49" w:rsidP="00371233">
      <w:pPr>
        <w:pStyle w:val="2"/>
        <w:numPr>
          <w:ilvl w:val="1"/>
          <w:numId w:val="12"/>
        </w:numPr>
      </w:pPr>
      <w:r>
        <w:rPr>
          <w:rFonts w:hint="eastAsia"/>
        </w:rPr>
        <w:t>测试</w:t>
      </w:r>
      <w:r w:rsidR="00E876EB">
        <w:t>adns</w:t>
      </w:r>
    </w:p>
    <w:p w:rsidR="00C77E49" w:rsidRPr="00C77E49" w:rsidRDefault="00C77E49" w:rsidP="00C77E49">
      <w:pPr>
        <w:pStyle w:val="a3"/>
        <w:ind w:left="780" w:firstLineChars="0" w:firstLine="0"/>
        <w:rPr>
          <w:color w:val="FF0000"/>
        </w:rPr>
      </w:pPr>
      <w:r w:rsidRPr="00C77E49">
        <w:rPr>
          <w:rFonts w:hint="eastAsia"/>
          <w:color w:val="FF0000"/>
        </w:rPr>
        <w:t>物理机</w:t>
      </w:r>
      <w:r w:rsidRPr="00C77E49">
        <w:rPr>
          <w:color w:val="FF0000"/>
        </w:rPr>
        <w:t>：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C77E49" w:rsidTr="00C77E49">
        <w:tc>
          <w:tcPr>
            <w:tcW w:w="8296" w:type="dxa"/>
          </w:tcPr>
          <w:p w:rsidR="00C77E49" w:rsidRDefault="00C77E49" w:rsidP="00C77E49">
            <w:pPr>
              <w:pStyle w:val="a3"/>
              <w:ind w:firstLineChars="0" w:firstLine="0"/>
            </w:pPr>
            <w:r>
              <w:t>dig @vm-ipv4</w:t>
            </w:r>
          </w:p>
          <w:p w:rsidR="00C77E49" w:rsidRDefault="00C77E49" w:rsidP="00C77E49">
            <w:pPr>
              <w:pStyle w:val="a3"/>
              <w:ind w:firstLineChars="0" w:firstLine="0"/>
            </w:pPr>
            <w:r>
              <w:rPr>
                <w:rFonts w:hint="eastAsia"/>
              </w:rPr>
              <w:t>dig @vm-ipv6</w:t>
            </w:r>
          </w:p>
          <w:p w:rsidR="0090229C" w:rsidRDefault="0090229C" w:rsidP="00C77E49">
            <w:pPr>
              <w:pStyle w:val="a3"/>
              <w:ind w:firstLineChars="0" w:firstLine="0"/>
            </w:pPr>
            <w:r>
              <w:t>dig @keepalived-vip</w:t>
            </w:r>
          </w:p>
          <w:p w:rsidR="00C77E49" w:rsidRDefault="00C77E49" w:rsidP="00C77E49">
            <w:pPr>
              <w:pStyle w:val="a3"/>
              <w:ind w:firstLineChars="0" w:firstLine="0"/>
            </w:pPr>
            <w:r>
              <w:t>ping vm-ipv4</w:t>
            </w:r>
          </w:p>
          <w:p w:rsidR="00C77E49" w:rsidRDefault="0090229C" w:rsidP="00C77E49">
            <w:pPr>
              <w:pStyle w:val="a3"/>
              <w:ind w:firstLineChars="0" w:firstLine="0"/>
            </w:pPr>
            <w:r>
              <w:t>ping vm-ipv6</w:t>
            </w:r>
          </w:p>
          <w:p w:rsidR="00C77E49" w:rsidRDefault="00C77E49" w:rsidP="00C77E49">
            <w:pPr>
              <w:pStyle w:val="a3"/>
              <w:ind w:firstLineChars="0" w:firstLine="0"/>
            </w:pPr>
            <w:r>
              <w:t>ping keepalived-vip</w:t>
            </w:r>
          </w:p>
        </w:tc>
      </w:tr>
    </w:tbl>
    <w:p w:rsidR="00706851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清理</w:t>
      </w:r>
      <w:r>
        <w:t>虚拟机</w:t>
      </w:r>
    </w:p>
    <w:p w:rsidR="00D2481C" w:rsidRPr="00D2481C" w:rsidRDefault="00D2481C" w:rsidP="00D2481C">
      <w:pPr>
        <w:pStyle w:val="a3"/>
        <w:ind w:left="780" w:firstLineChars="0" w:firstLine="0"/>
        <w:rPr>
          <w:color w:val="FF0000"/>
        </w:rPr>
      </w:pPr>
      <w:r w:rsidRPr="00D2481C">
        <w:rPr>
          <w:rFonts w:hint="eastAsia"/>
          <w:color w:val="FF0000"/>
        </w:rPr>
        <w:t>虚拟机</w:t>
      </w:r>
      <w:r w:rsidRPr="00D2481C">
        <w:rPr>
          <w:color w:val="FF0000"/>
        </w:rPr>
        <w:t>：</w:t>
      </w:r>
    </w:p>
    <w:tbl>
      <w:tblPr>
        <w:tblStyle w:val="a4"/>
        <w:tblW w:w="9498" w:type="dxa"/>
        <w:tblInd w:w="562" w:type="dxa"/>
        <w:tblLook w:val="04A0" w:firstRow="1" w:lastRow="0" w:firstColumn="1" w:lastColumn="0" w:noHBand="0" w:noVBand="1"/>
      </w:tblPr>
      <w:tblGrid>
        <w:gridCol w:w="9498"/>
      </w:tblGrid>
      <w:tr w:rsidR="00D2481C" w:rsidTr="00D710B2">
        <w:tc>
          <w:tcPr>
            <w:tcW w:w="9498" w:type="dxa"/>
          </w:tcPr>
          <w:p w:rsidR="00114AA4" w:rsidRDefault="00114AA4" w:rsidP="00CF7E25">
            <w:r>
              <w:t>v</w:t>
            </w:r>
            <w:r>
              <w:rPr>
                <w:rFonts w:hint="eastAsia"/>
              </w:rPr>
              <w:t xml:space="preserve">irsh </w:t>
            </w:r>
            <w:r>
              <w:t>console adns-vm</w:t>
            </w:r>
          </w:p>
          <w:p w:rsidR="00114AA4" w:rsidRDefault="00114AA4" w:rsidP="00CF7E25">
            <w:r w:rsidRPr="00E876EB">
              <w:t xml:space="preserve">sh </w:t>
            </w:r>
            <w:r w:rsidRPr="00E876EB">
              <w:rPr>
                <w:rFonts w:hint="eastAsia"/>
              </w:rPr>
              <w:t>/export/servers/</w:t>
            </w:r>
            <w:r w:rsidRPr="00E876EB">
              <w:t>adns/output/bin/control</w:t>
            </w:r>
            <w:r>
              <w:t xml:space="preserve"> stop //</w:t>
            </w:r>
            <w:r>
              <w:rPr>
                <w:rFonts w:hint="eastAsia"/>
              </w:rPr>
              <w:t>停止</w:t>
            </w:r>
            <w:r>
              <w:rPr>
                <w:rFonts w:hint="eastAsia"/>
              </w:rPr>
              <w:t>adns</w:t>
            </w:r>
          </w:p>
          <w:p w:rsidR="00114AA4" w:rsidRDefault="00114AA4" w:rsidP="00CF7E25">
            <w:r w:rsidRPr="000E20EC">
              <w:rPr>
                <w:rFonts w:hint="eastAsia"/>
                <w:color w:val="FF0000"/>
              </w:rPr>
              <w:t>软件</w:t>
            </w:r>
            <w:r w:rsidRPr="000E20EC">
              <w:rPr>
                <w:color w:val="FF0000"/>
              </w:rPr>
              <w:t>清理</w:t>
            </w:r>
            <w:r>
              <w:t>：</w:t>
            </w:r>
          </w:p>
          <w:p w:rsidR="00114AA4" w:rsidRDefault="00D710B2" w:rsidP="00CF7E25">
            <w:r>
              <w:t>m</w:t>
            </w:r>
            <w:r>
              <w:rPr>
                <w:rFonts w:hint="eastAsia"/>
              </w:rPr>
              <w:t xml:space="preserve">v </w:t>
            </w:r>
            <w:r>
              <w:t>/export/servers/adns-docker /export/servers/adns-docker.bak</w:t>
            </w:r>
          </w:p>
          <w:p w:rsidR="00D710B2" w:rsidRDefault="00D710B2" w:rsidP="00CF7E25">
            <w:r>
              <w:t>mkdir -p /export/servers/adns-docker &amp;&amp; cp /export/servers/adns-docker.bak/install.sh /export/servers/adns-docker</w:t>
            </w:r>
          </w:p>
          <w:p w:rsidR="00D710B2" w:rsidRDefault="00D710B2" w:rsidP="00CF7E25">
            <w:r w:rsidRPr="00D710B2">
              <w:t xml:space="preserve">\rm -rf </w:t>
            </w:r>
            <w:r>
              <w:t>/export/servers/</w:t>
            </w:r>
            <w:r w:rsidRPr="00D710B2">
              <w:t>adns-docker.bak</w:t>
            </w:r>
          </w:p>
          <w:p w:rsidR="00D710B2" w:rsidRDefault="00D710B2" w:rsidP="00CF7E25">
            <w:r>
              <w:t>m</w:t>
            </w:r>
            <w:r>
              <w:rPr>
                <w:rFonts w:hint="eastAsia"/>
              </w:rPr>
              <w:t xml:space="preserve">v </w:t>
            </w:r>
            <w:r>
              <w:t>/export/servers/adns /export/servers/adns.bak</w:t>
            </w:r>
          </w:p>
          <w:p w:rsidR="00D710B2" w:rsidRDefault="00D710B2" w:rsidP="00CF7E25">
            <w:r>
              <w:t>mkdir -p /export/servers/adns &amp;&amp; cp -r /export/servers/adns.bak/output /export/servers/adns/</w:t>
            </w:r>
          </w:p>
          <w:p w:rsidR="00854DB3" w:rsidRDefault="00D710B2" w:rsidP="00D710B2">
            <w:r w:rsidRPr="00D710B2">
              <w:t xml:space="preserve">\rm -rf </w:t>
            </w:r>
            <w:r>
              <w:t>/export/servers/adns</w:t>
            </w:r>
            <w:r w:rsidRPr="00D710B2">
              <w:t>.bak</w:t>
            </w:r>
            <w:r w:rsidR="00854DB3">
              <w:t xml:space="preserve"> </w:t>
            </w:r>
          </w:p>
          <w:p w:rsidR="00D710B2" w:rsidRDefault="00854DB3" w:rsidP="00D710B2">
            <w:r>
              <w:lastRenderedPageBreak/>
              <w:t>\rm -rf /export/servers/adns/output/etc/*.map</w:t>
            </w:r>
          </w:p>
          <w:p w:rsidR="008F70E2" w:rsidRDefault="008F70E2" w:rsidP="008F70E2">
            <w:r>
              <w:t>\rm -rf /export/tp-dns/log</w:t>
            </w:r>
          </w:p>
          <w:p w:rsidR="008F70E2" w:rsidRDefault="008F70E2" w:rsidP="008F70E2">
            <w:r>
              <w:t>\rm -rf /export/tp-dns/git-merge</w:t>
            </w:r>
          </w:p>
          <w:p w:rsidR="008F70E2" w:rsidRDefault="008F70E2" w:rsidP="008F70E2">
            <w:r>
              <w:t>\rm -rf /export/tp-dns/git-local</w:t>
            </w:r>
          </w:p>
          <w:p w:rsidR="008F70E2" w:rsidRDefault="008F70E2" w:rsidP="008F70E2">
            <w:r>
              <w:t>\rm -rf /export/tp-dns/etc</w:t>
            </w:r>
          </w:p>
          <w:p w:rsidR="008F70E2" w:rsidRDefault="008F70E2" w:rsidP="008F70E2">
            <w:r>
              <w:t>\rm -rf /export/tp-dns/dump</w:t>
            </w:r>
          </w:p>
          <w:p w:rsidR="008F70E2" w:rsidRDefault="008F70E2" w:rsidP="008F70E2">
            <w:r>
              <w:t>\rm -rf /export/tp-dns/adns-conf/views/*</w:t>
            </w:r>
          </w:p>
          <w:p w:rsidR="008F70E2" w:rsidRDefault="008F70E2" w:rsidP="008F70E2">
            <w:r>
              <w:t>\rm -rf /export/tp-dns/adns-conf/zones/*</w:t>
            </w:r>
          </w:p>
          <w:p w:rsidR="000E20EC" w:rsidRPr="000E20EC" w:rsidRDefault="008F70E2" w:rsidP="00D710B2">
            <w:r>
              <w:t>\rm -rf /export/servers/adns/log</w:t>
            </w:r>
          </w:p>
          <w:p w:rsidR="000E20EC" w:rsidRPr="00D710B2" w:rsidRDefault="000E20EC" w:rsidP="00CF7E25">
            <w:r>
              <w:rPr>
                <w:color w:val="FF0000"/>
              </w:rPr>
              <w:t>y</w:t>
            </w:r>
            <w:r w:rsidRPr="000E20EC">
              <w:rPr>
                <w:rFonts w:hint="eastAsia"/>
                <w:color w:val="FF0000"/>
              </w:rPr>
              <w:t>um</w:t>
            </w:r>
            <w:r w:rsidRPr="000E20EC">
              <w:rPr>
                <w:rFonts w:hint="eastAsia"/>
                <w:color w:val="FF0000"/>
              </w:rPr>
              <w:t>清理</w:t>
            </w:r>
            <w:r>
              <w:t>：</w:t>
            </w:r>
          </w:p>
          <w:p w:rsidR="00D2481C" w:rsidRDefault="00D2481C" w:rsidP="00CF7E25">
            <w:r w:rsidRPr="00CF7E25">
              <w:t>yum clean all</w:t>
            </w:r>
          </w:p>
          <w:p w:rsidR="000E20EC" w:rsidRPr="00CF7E25" w:rsidRDefault="000E20EC" w:rsidP="00CF7E25">
            <w:r w:rsidRPr="000E20EC">
              <w:rPr>
                <w:rFonts w:hint="eastAsia"/>
                <w:color w:val="FF0000"/>
              </w:rPr>
              <w:t>历史</w:t>
            </w:r>
            <w:r w:rsidRPr="000E20EC">
              <w:rPr>
                <w:color w:val="FF0000"/>
              </w:rPr>
              <w:t>记录清理</w:t>
            </w:r>
            <w:r>
              <w:t>：</w:t>
            </w:r>
          </w:p>
          <w:p w:rsidR="00D2481C" w:rsidRDefault="00D2481C" w:rsidP="00CF7E25">
            <w:r w:rsidRPr="00CF7E25">
              <w:t xml:space="preserve">echo "" &gt; ~/.bash_history &amp;&amp; history </w:t>
            </w:r>
            <w:r w:rsidR="00926316">
              <w:t>-</w:t>
            </w:r>
            <w:r w:rsidRPr="00CF7E25">
              <w:t>c</w:t>
            </w:r>
          </w:p>
          <w:p w:rsidR="0072423E" w:rsidRDefault="0072423E" w:rsidP="00CF7E25">
            <w:r w:rsidRPr="0072423E">
              <w:rPr>
                <w:rFonts w:hint="eastAsia"/>
                <w:color w:val="FF0000"/>
              </w:rPr>
              <w:t>清理</w:t>
            </w:r>
            <w:r w:rsidRPr="0072423E">
              <w:rPr>
                <w:color w:val="FF0000"/>
              </w:rPr>
              <w:t>已删除空间</w:t>
            </w:r>
            <w:r>
              <w:t>：</w:t>
            </w:r>
          </w:p>
          <w:p w:rsidR="005968E9" w:rsidRDefault="005968E9" w:rsidP="005968E9">
            <w:r w:rsidRPr="005968E9">
              <w:t>dd if=/dev/zero of=/zero.dat</w:t>
            </w:r>
            <w:r>
              <w:t xml:space="preserve"> //</w:t>
            </w:r>
            <w:r w:rsidRPr="005968E9">
              <w:rPr>
                <w:rFonts w:hint="eastAsia"/>
              </w:rPr>
              <w:t>虚拟机系统对剩余空间写零操作</w:t>
            </w:r>
          </w:p>
          <w:p w:rsidR="005968E9" w:rsidRPr="005968E9" w:rsidRDefault="005968E9" w:rsidP="00CF7E25">
            <w:r>
              <w:t>\</w:t>
            </w:r>
            <w:r w:rsidRPr="005968E9">
              <w:t xml:space="preserve">rm </w:t>
            </w:r>
            <w:r>
              <w:t xml:space="preserve">-rf </w:t>
            </w:r>
            <w:r w:rsidRPr="005968E9">
              <w:t>/zero.dat</w:t>
            </w:r>
            <w:r>
              <w:t xml:space="preserve"> //</w:t>
            </w:r>
            <w:r>
              <w:rPr>
                <w:rFonts w:hint="eastAsia"/>
              </w:rPr>
              <w:t>删除</w:t>
            </w:r>
            <w:r>
              <w:t>零文件</w:t>
            </w:r>
          </w:p>
        </w:tc>
      </w:tr>
    </w:tbl>
    <w:p w:rsidR="00706851" w:rsidRDefault="00706851" w:rsidP="00371233">
      <w:pPr>
        <w:pStyle w:val="2"/>
        <w:numPr>
          <w:ilvl w:val="1"/>
          <w:numId w:val="12"/>
        </w:numPr>
      </w:pPr>
      <w:r>
        <w:lastRenderedPageBreak/>
        <w:t>压缩</w:t>
      </w:r>
      <w:r w:rsidR="00E876EB">
        <w:rPr>
          <w:rFonts w:hint="eastAsia"/>
        </w:rPr>
        <w:t>备份</w:t>
      </w:r>
      <w:r w:rsidR="00E876EB">
        <w:t>镜像</w:t>
      </w:r>
    </w:p>
    <w:p w:rsidR="00D2481C" w:rsidRPr="00D2481C" w:rsidRDefault="00D2481C" w:rsidP="00D2481C">
      <w:pPr>
        <w:pStyle w:val="a3"/>
        <w:ind w:left="780" w:firstLineChars="0" w:firstLine="0"/>
        <w:rPr>
          <w:color w:val="FF0000"/>
        </w:rPr>
      </w:pPr>
      <w:r w:rsidRPr="00D2481C">
        <w:rPr>
          <w:rFonts w:hint="eastAsia"/>
          <w:color w:val="FF0000"/>
        </w:rPr>
        <w:t>物理机</w:t>
      </w:r>
      <w:r w:rsidRPr="00D2481C">
        <w:rPr>
          <w:color w:val="FF0000"/>
        </w:rPr>
        <w:t>：</w:t>
      </w:r>
    </w:p>
    <w:tbl>
      <w:tblPr>
        <w:tblStyle w:val="a4"/>
        <w:tblW w:w="10349" w:type="dxa"/>
        <w:tblInd w:w="-431" w:type="dxa"/>
        <w:tblLook w:val="04A0" w:firstRow="1" w:lastRow="0" w:firstColumn="1" w:lastColumn="0" w:noHBand="0" w:noVBand="1"/>
      </w:tblPr>
      <w:tblGrid>
        <w:gridCol w:w="10349"/>
      </w:tblGrid>
      <w:tr w:rsidR="00D2481C" w:rsidTr="00370116">
        <w:tc>
          <w:tcPr>
            <w:tcW w:w="10349" w:type="dxa"/>
          </w:tcPr>
          <w:p w:rsidR="00447879" w:rsidRDefault="00447879" w:rsidP="00CF7E25">
            <w:bookmarkStart w:id="2" w:name="OLE_LINK1"/>
            <w:bookmarkStart w:id="3" w:name="OLE_LINK3"/>
            <w:r w:rsidRPr="0027010C">
              <w:t>virsh attach-disk --typ</w:t>
            </w:r>
            <w:r>
              <w:t>e cdrom</w:t>
            </w:r>
            <w:bookmarkEnd w:id="2"/>
            <w:bookmarkEnd w:id="3"/>
            <w:r>
              <w:t xml:space="preserve"> --mode readonly adns-vm</w:t>
            </w:r>
            <w:r w:rsidRPr="0027010C">
              <w:t xml:space="preserve"> "" </w:t>
            </w:r>
            <w:r>
              <w:t>hda //</w:t>
            </w:r>
            <w:r>
              <w:rPr>
                <w:rFonts w:hint="eastAsia"/>
              </w:rPr>
              <w:t>卸载</w:t>
            </w:r>
            <w:r>
              <w:rPr>
                <w:rFonts w:hint="eastAsia"/>
              </w:rPr>
              <w:t>ISO</w:t>
            </w:r>
          </w:p>
          <w:p w:rsidR="00D2481C" w:rsidRDefault="00D2481C" w:rsidP="00CF7E25">
            <w:r w:rsidRPr="00CF7E25">
              <w:t>virsh shutdown adns-vm</w:t>
            </w:r>
            <w:r w:rsidR="006A3C8F">
              <w:t xml:space="preserve"> //</w:t>
            </w:r>
            <w:r w:rsidR="006A3C8F">
              <w:rPr>
                <w:rFonts w:hint="eastAsia"/>
              </w:rPr>
              <w:t>关闭</w:t>
            </w:r>
            <w:r w:rsidR="006A3C8F">
              <w:t>虚拟机</w:t>
            </w:r>
          </w:p>
          <w:p w:rsidR="00926316" w:rsidRDefault="00926316" w:rsidP="00CF7E25">
            <w:r w:rsidRPr="00CF7E25">
              <w:t xml:space="preserve">virsh </w:t>
            </w:r>
            <w:r>
              <w:t>dumpxml adns-vm</w:t>
            </w:r>
            <w:r w:rsidRPr="00CF7E25">
              <w:t xml:space="preserve"> &gt; /export/images/adn</w:t>
            </w:r>
            <w:r w:rsidR="00084D09">
              <w:t>s-vm-release-20200723</w:t>
            </w:r>
            <w:r w:rsidRPr="00CF7E25">
              <w:t>.xml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导出</w:t>
            </w:r>
            <w:r>
              <w:t>虚拟机配置</w:t>
            </w:r>
          </w:p>
          <w:p w:rsidR="006A3C8F" w:rsidRDefault="006A3C8F" w:rsidP="00CF7E25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压缩</w:t>
            </w:r>
            <w:r>
              <w:t>虚拟机</w:t>
            </w:r>
            <w:r w:rsidR="004C11DB">
              <w:rPr>
                <w:rFonts w:hint="eastAsia"/>
              </w:rPr>
              <w:t>镜像</w:t>
            </w:r>
          </w:p>
          <w:p w:rsidR="005968E9" w:rsidRDefault="005968E9" w:rsidP="00CF7E25">
            <w:r w:rsidRPr="005968E9">
              <w:t xml:space="preserve">qemu-img convert -c -O qcow2 </w:t>
            </w:r>
            <w:r w:rsidRPr="00CF7E25">
              <w:t>/export/images/adns-vm.qcow2</w:t>
            </w:r>
            <w:r>
              <w:t xml:space="preserve"> </w:t>
            </w:r>
            <w:r w:rsidRPr="00CF7E25">
              <w:t>/export/images/adns-vm-release</w:t>
            </w:r>
            <w:r w:rsidR="00E066E2">
              <w:t>-202007</w:t>
            </w:r>
            <w:r w:rsidR="00084D09">
              <w:t>23</w:t>
            </w:r>
            <w:r w:rsidRPr="00CF7E25">
              <w:t>.qcow2</w:t>
            </w:r>
          </w:p>
          <w:p w:rsidR="00F67F27" w:rsidRDefault="00F67F27" w:rsidP="00CF7E25">
            <w:r>
              <w:t>//</w:t>
            </w:r>
            <w:r>
              <w:rPr>
                <w:rFonts w:hint="eastAsia"/>
              </w:rPr>
              <w:t>修改新</w:t>
            </w:r>
            <w:r>
              <w:t>虚拟机配置</w:t>
            </w:r>
            <w:r w:rsidR="00524AE8">
              <w:rPr>
                <w:rFonts w:hint="eastAsia"/>
              </w:rPr>
              <w:t>中</w:t>
            </w:r>
            <w:r w:rsidR="00524AE8">
              <w:t>镜像路径</w:t>
            </w:r>
          </w:p>
          <w:p w:rsidR="00F67F27" w:rsidRDefault="00F67F27" w:rsidP="00CF7E25">
            <w:r>
              <w:t>v</w:t>
            </w:r>
            <w:r>
              <w:rPr>
                <w:rFonts w:hint="eastAsia"/>
              </w:rPr>
              <w:t>i</w:t>
            </w:r>
            <w:r>
              <w:t xml:space="preserve"> </w:t>
            </w:r>
            <w:r w:rsidRPr="00CF7E25">
              <w:t>/export/images/adn</w:t>
            </w:r>
            <w:r w:rsidR="00084D09">
              <w:t>s-vm-release-20200723</w:t>
            </w:r>
            <w:r w:rsidRPr="00CF7E25">
              <w:t>.xml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10123"/>
            </w:tblGrid>
            <w:tr w:rsidR="00F67F27" w:rsidTr="00F67F27">
              <w:tc>
                <w:tcPr>
                  <w:tcW w:w="10123" w:type="dxa"/>
                </w:tcPr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>&lt;domain type='kvm'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&lt;name&gt;</w:t>
                  </w:r>
                  <w:r w:rsidRPr="001C43EA">
                    <w:rPr>
                      <w:sz w:val="13"/>
                      <w:szCs w:val="13"/>
                    </w:rPr>
                    <w:t>adns-vm</w:t>
                  </w:r>
                  <w:r w:rsidRPr="00524AE8">
                    <w:rPr>
                      <w:sz w:val="13"/>
                      <w:szCs w:val="13"/>
                    </w:rPr>
                    <w:t>&lt;/name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&lt;uuid&gt;51b1f6d9-8f90-4c40-bbc8-38146e81a7c3&lt;/uuid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</w:t>
                  </w:r>
                  <w:r w:rsidR="00524AE8" w:rsidRPr="00524AE8">
                    <w:rPr>
                      <w:sz w:val="13"/>
                      <w:szCs w:val="13"/>
                    </w:rPr>
                    <w:t>…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&lt;devices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&lt;emulator&gt;/usr/libexec/qemu-kvm&lt;/emulator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&lt;disk type='file' device='disk'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  &lt;driver name='qemu' type='qcow2'/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  </w:t>
                  </w:r>
                  <w:r w:rsidRPr="00524AE8">
                    <w:rPr>
                      <w:color w:val="FF0000"/>
                      <w:sz w:val="13"/>
                      <w:szCs w:val="13"/>
                    </w:rPr>
                    <w:t>&lt;source file='/export</w:t>
                  </w:r>
                  <w:r w:rsidR="00084D09">
                    <w:rPr>
                      <w:color w:val="FF0000"/>
                      <w:sz w:val="13"/>
                      <w:szCs w:val="13"/>
                    </w:rPr>
                    <w:t>/images/adns-vm-release-20200723</w:t>
                  </w:r>
                  <w:r w:rsidRPr="00524AE8">
                    <w:rPr>
                      <w:color w:val="FF0000"/>
                      <w:sz w:val="13"/>
                      <w:szCs w:val="13"/>
                    </w:rPr>
                    <w:t>.qcow2'/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  &lt;target dev='vda' bus='virtio'/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 xml:space="preserve">      &lt;address type='pci' domain='0x0000' bus='0x00' slot='0x06' function='0x0'/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ind w:firstLine="396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>&lt;/disk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ind w:firstLineChars="100" w:firstLine="130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>&lt;/devices&gt;</w:t>
                  </w:r>
                </w:p>
                <w:p w:rsidR="00F67F27" w:rsidRPr="00524AE8" w:rsidRDefault="00F67F27" w:rsidP="00524AE8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524AE8">
                    <w:rPr>
                      <w:sz w:val="13"/>
                      <w:szCs w:val="13"/>
                    </w:rPr>
                    <w:t>&lt;/domain&gt;</w:t>
                  </w:r>
                </w:p>
              </w:tc>
            </w:tr>
          </w:tbl>
          <w:p w:rsidR="00F67F27" w:rsidRPr="005968E9" w:rsidRDefault="00F67F27" w:rsidP="00CF7E25"/>
        </w:tc>
      </w:tr>
    </w:tbl>
    <w:p w:rsidR="00706851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虚拟机</w:t>
      </w:r>
      <w:r>
        <w:t>相关命令</w:t>
      </w:r>
    </w:p>
    <w:p w:rsidR="00453498" w:rsidRDefault="00453498" w:rsidP="00453498">
      <w:pPr>
        <w:pStyle w:val="a3"/>
        <w:ind w:left="780" w:firstLineChars="0" w:firstLine="0"/>
        <w:rPr>
          <w:color w:val="FF0000"/>
        </w:rPr>
      </w:pPr>
      <w:r w:rsidRPr="00453498">
        <w:rPr>
          <w:rFonts w:hint="eastAsia"/>
          <w:color w:val="FF0000"/>
        </w:rPr>
        <w:t>物理机：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453498" w:rsidTr="00534DA1">
        <w:tc>
          <w:tcPr>
            <w:tcW w:w="7516" w:type="dxa"/>
          </w:tcPr>
          <w:p w:rsidR="00453498" w:rsidRPr="00CF7E25" w:rsidRDefault="00453498" w:rsidP="00CF7E25">
            <w:r w:rsidRPr="00CF7E25">
              <w:rPr>
                <w:rFonts w:hint="eastAsia"/>
              </w:rPr>
              <w:t>列出</w:t>
            </w:r>
            <w:r w:rsidRPr="00CF7E25">
              <w:t>虚拟机：</w:t>
            </w:r>
            <w:r w:rsidRPr="00CF7E25">
              <w:t>virsh list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强制</w:t>
            </w:r>
            <w:r w:rsidRPr="00CF7E25">
              <w:t>停止虚拟机：</w:t>
            </w:r>
            <w:r w:rsidRPr="00CF7E25">
              <w:rPr>
                <w:rFonts w:hint="eastAsia"/>
              </w:rPr>
              <w:t>virsh destroy adns</w:t>
            </w:r>
            <w:r w:rsidRPr="00CF7E25">
              <w:t>-vm (</w:t>
            </w:r>
            <w:r w:rsidRPr="00CF7E25">
              <w:rPr>
                <w:rFonts w:hint="eastAsia"/>
              </w:rPr>
              <w:t>相当于物理机的直接关闭电源</w:t>
            </w:r>
            <w:r w:rsidRPr="00CF7E25">
              <w:t>)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正常</w:t>
            </w:r>
            <w:r w:rsidRPr="00CF7E25">
              <w:t>停止虚拟机：</w:t>
            </w:r>
            <w:r w:rsidRPr="00CF7E25">
              <w:rPr>
                <w:rFonts w:hint="eastAsia"/>
              </w:rPr>
              <w:t>virsh shutdown adns</w:t>
            </w:r>
            <w:r w:rsidRPr="00CF7E25">
              <w:t>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删除</w:t>
            </w:r>
            <w:r w:rsidRPr="00CF7E25">
              <w:t>虚拟机：</w:t>
            </w:r>
            <w:r w:rsidRPr="00CF7E25">
              <w:rPr>
                <w:rFonts w:hint="eastAsia"/>
              </w:rPr>
              <w:t>vi</w:t>
            </w:r>
            <w:r w:rsidRPr="00CF7E25">
              <w:t>rsh undefine adns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查找并</w:t>
            </w:r>
            <w:r w:rsidRPr="00CF7E25">
              <w:t>删除虚拟机相关文件：</w:t>
            </w:r>
            <w:r w:rsidRPr="00CF7E25">
              <w:t xml:space="preserve">updatedb &amp;&amp; locate adns-vm &amp;&amp; </w:t>
            </w:r>
            <w:r w:rsidRPr="00CF7E25">
              <w:rPr>
                <w:rFonts w:hint="eastAsia"/>
              </w:rPr>
              <w:t xml:space="preserve">rm </w:t>
            </w:r>
            <w:r w:rsidRPr="00CF7E25">
              <w:t>–</w:t>
            </w:r>
            <w:r w:rsidRPr="00CF7E25">
              <w:rPr>
                <w:rFonts w:hint="eastAsia"/>
              </w:rPr>
              <w:t xml:space="preserve">rf </w:t>
            </w:r>
            <w:r w:rsidRPr="00CF7E25">
              <w:rPr>
                <w:rFonts w:hint="eastAsia"/>
              </w:rPr>
              <w:t>找到</w:t>
            </w:r>
            <w:r w:rsidRPr="00CF7E25">
              <w:t>的</w:t>
            </w:r>
            <w:r w:rsidRPr="00CF7E25">
              <w:rPr>
                <w:rFonts w:hint="eastAsia"/>
              </w:rPr>
              <w:t>文件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lastRenderedPageBreak/>
              <w:t>重启</w:t>
            </w:r>
            <w:r w:rsidRPr="00CF7E25">
              <w:t>虚拟机：</w:t>
            </w:r>
            <w:r w:rsidRPr="00CF7E25">
              <w:rPr>
                <w:rFonts w:hint="eastAsia"/>
              </w:rPr>
              <w:t>virsh re</w:t>
            </w:r>
            <w:r w:rsidRPr="00CF7E25">
              <w:t>boot adns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查看</w:t>
            </w:r>
            <w:r w:rsidRPr="00CF7E25">
              <w:t>虚拟机配置：</w:t>
            </w:r>
            <w:r w:rsidRPr="00CF7E25">
              <w:t>virsh dumpxml adns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编辑</w:t>
            </w:r>
            <w:r w:rsidRPr="00CF7E25">
              <w:t>虚拟机配置</w:t>
            </w:r>
            <w:r w:rsidRPr="00CF7E25">
              <w:rPr>
                <w:rFonts w:hint="eastAsia"/>
              </w:rPr>
              <w:t>：</w:t>
            </w:r>
            <w:r w:rsidRPr="00CF7E25">
              <w:t>virsh destroy adns-vm &amp;&amp; virsh edit adns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登录</w:t>
            </w:r>
            <w:r w:rsidRPr="00CF7E25">
              <w:t>虚拟机：</w:t>
            </w:r>
            <w:r w:rsidRPr="00CF7E25">
              <w:rPr>
                <w:rFonts w:hint="eastAsia"/>
              </w:rPr>
              <w:t>ssh root@</w:t>
            </w:r>
            <w:r w:rsidRPr="00CF7E25">
              <w:t>ip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登录</w:t>
            </w:r>
            <w:r w:rsidRPr="00CF7E25">
              <w:t>虚拟机：</w:t>
            </w:r>
            <w:r w:rsidRPr="00CF7E25">
              <w:t>virsh console adns-vm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退出</w:t>
            </w:r>
            <w:r w:rsidRPr="00CF7E25">
              <w:t>虚拟机：</w:t>
            </w:r>
            <w:r w:rsidRPr="00CF7E25">
              <w:rPr>
                <w:rFonts w:hint="eastAsia"/>
              </w:rPr>
              <w:t>Ctrl</w:t>
            </w:r>
            <w:r w:rsidRPr="00CF7E25">
              <w:t xml:space="preserve"> + </w:t>
            </w:r>
            <w:r w:rsidRPr="00CF7E25">
              <w:rPr>
                <w:rFonts w:hint="eastAsia"/>
              </w:rPr>
              <w:t>]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添加</w:t>
            </w:r>
            <w:r w:rsidRPr="00CF7E25">
              <w:t>网卡：</w:t>
            </w:r>
          </w:p>
          <w:p w:rsidR="00453498" w:rsidRDefault="00453498" w:rsidP="00CF7E25">
            <w:r w:rsidRPr="00C60267">
              <w:t xml:space="preserve">virsh attach-interface </w:t>
            </w:r>
            <w:r>
              <w:rPr>
                <w:rFonts w:hint="eastAsia"/>
              </w:rPr>
              <w:t>\</w:t>
            </w:r>
          </w:p>
          <w:p w:rsidR="00453498" w:rsidRDefault="00453498" w:rsidP="00CF7E25">
            <w:pPr>
              <w:ind w:firstLineChars="200" w:firstLine="400"/>
            </w:pPr>
            <w:r>
              <w:t>--domain adns-vm</w:t>
            </w:r>
            <w:r w:rsidRPr="00C60267">
              <w:t xml:space="preserve"> </w:t>
            </w:r>
            <w:r>
              <w:t>\</w:t>
            </w:r>
          </w:p>
          <w:p w:rsidR="00453498" w:rsidRPr="00C60267" w:rsidRDefault="00453498" w:rsidP="00CF7E25">
            <w:pPr>
              <w:ind w:firstLineChars="200" w:firstLine="400"/>
            </w:pPr>
            <w:r w:rsidRPr="00C60267">
              <w:t>--type network \</w:t>
            </w:r>
          </w:p>
          <w:p w:rsidR="00453498" w:rsidRPr="00CF7E25" w:rsidRDefault="00453498" w:rsidP="00CF7E25">
            <w:pPr>
              <w:ind w:firstLineChars="210" w:firstLine="420"/>
            </w:pPr>
            <w:r w:rsidRPr="00CF7E25">
              <w:t>--source default \</w:t>
            </w:r>
          </w:p>
          <w:p w:rsidR="00453498" w:rsidRPr="00CF7E25" w:rsidRDefault="00453498" w:rsidP="00CF7E25">
            <w:pPr>
              <w:ind w:firstLineChars="210" w:firstLine="420"/>
            </w:pPr>
            <w:r w:rsidRPr="00CF7E25">
              <w:t>--model virtio \</w:t>
            </w:r>
          </w:p>
          <w:p w:rsidR="00453498" w:rsidRPr="00CF7E25" w:rsidRDefault="00453498" w:rsidP="00CF7E25">
            <w:pPr>
              <w:ind w:firstLineChars="210" w:firstLine="420"/>
            </w:pPr>
            <w:r w:rsidRPr="00CF7E25">
              <w:t xml:space="preserve">--config </w:t>
            </w:r>
            <w:r w:rsidRPr="00CF7E25">
              <w:rPr>
                <w:rFonts w:hint="eastAsia"/>
              </w:rPr>
              <w:t>\</w:t>
            </w:r>
          </w:p>
          <w:p w:rsidR="00453498" w:rsidRPr="00CF7E25" w:rsidRDefault="00453498" w:rsidP="00CF7E25">
            <w:pPr>
              <w:ind w:firstLineChars="210" w:firstLine="420"/>
            </w:pPr>
            <w:r w:rsidRPr="00CF7E25">
              <w:t>--live</w:t>
            </w:r>
          </w:p>
          <w:p w:rsidR="00453498" w:rsidRPr="00CF7E25" w:rsidRDefault="00453498" w:rsidP="00CF7E25">
            <w:r w:rsidRPr="00CF7E25">
              <w:rPr>
                <w:rFonts w:hint="eastAsia"/>
              </w:rPr>
              <w:t>删除</w:t>
            </w:r>
            <w:r w:rsidRPr="00CF7E25">
              <w:t>网卡</w:t>
            </w:r>
            <w:r w:rsidRPr="00CF7E25">
              <w:rPr>
                <w:rFonts w:hint="eastAsia"/>
              </w:rPr>
              <w:t>：</w:t>
            </w:r>
          </w:p>
          <w:p w:rsidR="00453498" w:rsidRDefault="00453498" w:rsidP="00CF7E25">
            <w:r w:rsidRPr="00C60267">
              <w:t xml:space="preserve">virsh detach-interface </w:t>
            </w:r>
            <w:r>
              <w:rPr>
                <w:rFonts w:hint="eastAsia"/>
              </w:rPr>
              <w:t>\</w:t>
            </w:r>
          </w:p>
          <w:p w:rsidR="00453498" w:rsidRDefault="00453498" w:rsidP="00CF7E25">
            <w:pPr>
              <w:ind w:firstLineChars="200" w:firstLine="400"/>
            </w:pPr>
            <w:r>
              <w:t>--domain adns-vm</w:t>
            </w:r>
            <w:r w:rsidRPr="00C60267">
              <w:t xml:space="preserve"> </w:t>
            </w:r>
            <w:r>
              <w:t>\</w:t>
            </w:r>
          </w:p>
          <w:p w:rsidR="00453498" w:rsidRDefault="00453498" w:rsidP="00CF7E25">
            <w:pPr>
              <w:ind w:firstLineChars="200" w:firstLine="400"/>
            </w:pPr>
            <w:r w:rsidRPr="00C60267">
              <w:t>--type network \</w:t>
            </w:r>
          </w:p>
          <w:p w:rsidR="00453498" w:rsidRPr="007320EB" w:rsidRDefault="00453498" w:rsidP="00CF7E25">
            <w:pPr>
              <w:ind w:firstLineChars="200" w:firstLine="400"/>
            </w:pPr>
            <w:r w:rsidRPr="007320EB">
              <w:t>--mac 52:54:00:1a:3e:91 \</w:t>
            </w:r>
          </w:p>
          <w:p w:rsidR="00453498" w:rsidRPr="008E4F2E" w:rsidRDefault="00453498" w:rsidP="00CF7E25">
            <w:pPr>
              <w:ind w:firstLineChars="200" w:firstLine="400"/>
            </w:pPr>
            <w:r>
              <w:t>--config</w:t>
            </w:r>
          </w:p>
        </w:tc>
      </w:tr>
    </w:tbl>
    <w:p w:rsidR="00AA51DE" w:rsidRDefault="00AA51DE" w:rsidP="00AA51DE">
      <w:pPr>
        <w:pStyle w:val="1"/>
        <w:numPr>
          <w:ilvl w:val="0"/>
          <w:numId w:val="12"/>
        </w:numPr>
      </w:pPr>
      <w:r>
        <w:rPr>
          <w:rFonts w:hint="eastAsia"/>
        </w:rPr>
        <w:lastRenderedPageBreak/>
        <w:t>拓扑</w:t>
      </w:r>
      <w:r>
        <w:t>结构</w:t>
      </w:r>
      <w:r>
        <w:rPr>
          <w:rFonts w:hint="eastAsia"/>
        </w:rPr>
        <w:t>(</w:t>
      </w:r>
      <w:r>
        <w:rPr>
          <w:rFonts w:hint="eastAsia"/>
        </w:rPr>
        <w:t>网桥</w:t>
      </w:r>
      <w:r>
        <w:rPr>
          <w:rFonts w:hint="eastAsia"/>
        </w:rPr>
        <w:t>)</w:t>
      </w:r>
    </w:p>
    <w:p w:rsidR="007468BE" w:rsidRDefault="00CB2A86" w:rsidP="00AA51DE">
      <w:r>
        <w:object w:dxaOrig="18168" w:dyaOrig="8988">
          <v:shape id="_x0000_i1026" type="#_x0000_t75" style="width:495.2pt;height:244.8pt" o:ole="">
            <v:imagedata r:id="rId19" o:title=""/>
          </v:shape>
          <o:OLEObject Type="Embed" ProgID="Visio.Drawing.15" ShapeID="_x0000_i1026" DrawAspect="Content" ObjectID="_1665901879" r:id="rId20"/>
        </w:object>
      </w:r>
      <w:r w:rsidR="007468BE">
        <w:rPr>
          <w:rFonts w:hint="eastAsia"/>
        </w:rPr>
        <w:t>原理</w:t>
      </w:r>
      <w:r w:rsidR="007468BE">
        <w:t>图：</w:t>
      </w:r>
    </w:p>
    <w:p w:rsidR="007468BE" w:rsidRPr="00AA51DE" w:rsidRDefault="007468BE" w:rsidP="00AA51DE">
      <w:pPr>
        <w:rPr>
          <w:rStyle w:val="1Char"/>
          <w:b w:val="0"/>
          <w:bCs w:val="0"/>
          <w:kern w:val="2"/>
          <w:sz w:val="21"/>
          <w:szCs w:val="22"/>
        </w:rPr>
      </w:pPr>
      <w:r>
        <w:rPr>
          <w:rStyle w:val="1Char"/>
          <w:b w:val="0"/>
          <w:bCs w:val="0"/>
          <w:noProof/>
          <w:kern w:val="2"/>
          <w:sz w:val="21"/>
          <w:szCs w:val="22"/>
        </w:rPr>
        <w:lastRenderedPageBreak/>
        <w:drawing>
          <wp:inline distT="0" distB="0" distL="0" distR="0">
            <wp:extent cx="5263515" cy="3031490"/>
            <wp:effectExtent l="0" t="0" r="0" b="0"/>
            <wp:docPr id="3" name="图片 3" descr="C:\Users\zhaotao1\Desktop\vho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otao1\Desktop\vhost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03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0E9F" w:rsidRPr="00371233" w:rsidRDefault="00706851" w:rsidP="00371233">
      <w:pPr>
        <w:pStyle w:val="1"/>
        <w:numPr>
          <w:ilvl w:val="0"/>
          <w:numId w:val="12"/>
        </w:numPr>
        <w:rPr>
          <w:rStyle w:val="1Char"/>
        </w:rPr>
      </w:pPr>
      <w:r w:rsidRPr="00371233">
        <w:rPr>
          <w:rStyle w:val="1Char"/>
          <w:rFonts w:hint="eastAsia"/>
        </w:rPr>
        <w:t>部署</w:t>
      </w:r>
      <w:r w:rsidRPr="00371233">
        <w:rPr>
          <w:rStyle w:val="1Char"/>
        </w:rPr>
        <w:t>镜像</w:t>
      </w:r>
      <w:r w:rsidR="008552A2" w:rsidRPr="00371233">
        <w:rPr>
          <w:rStyle w:val="1Char"/>
          <w:rFonts w:hint="eastAsia"/>
        </w:rPr>
        <w:t>(</w:t>
      </w:r>
      <w:r w:rsidR="008552A2" w:rsidRPr="00371233">
        <w:rPr>
          <w:rStyle w:val="1Char"/>
          <w:rFonts w:hint="eastAsia"/>
        </w:rPr>
        <w:t>网桥</w:t>
      </w:r>
      <w:r w:rsidR="008552A2" w:rsidRPr="00371233">
        <w:rPr>
          <w:rStyle w:val="1Char"/>
          <w:rFonts w:hint="eastAsia"/>
        </w:rPr>
        <w:t>)</w:t>
      </w:r>
    </w:p>
    <w:p w:rsidR="00C13467" w:rsidRDefault="00C13467" w:rsidP="00C13467">
      <w:pPr>
        <w:pStyle w:val="2"/>
        <w:numPr>
          <w:ilvl w:val="1"/>
          <w:numId w:val="12"/>
        </w:numPr>
      </w:pPr>
      <w:r>
        <w:rPr>
          <w:rFonts w:hint="eastAsia"/>
        </w:rPr>
        <w:t>先决条件</w:t>
      </w:r>
    </w:p>
    <w:p w:rsidR="00C13467" w:rsidRDefault="00C13467" w:rsidP="00C13467">
      <w:pPr>
        <w:pStyle w:val="a3"/>
        <w:numPr>
          <w:ilvl w:val="0"/>
          <w:numId w:val="2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支持</w:t>
      </w:r>
      <w:r>
        <w:t>：</w:t>
      </w:r>
      <w:r w:rsidRPr="00DF222C">
        <w:t>egrep -q "vmx|svm" /proc/cpuinfo &amp;&amp; echo "yes"</w:t>
      </w:r>
    </w:p>
    <w:p w:rsidR="00C13467" w:rsidRDefault="00C13467" w:rsidP="00C134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内存</w:t>
      </w:r>
      <w:r>
        <w:t>支持：</w:t>
      </w:r>
      <w:r>
        <w:t>free -h (</w:t>
      </w:r>
      <w:r>
        <w:rPr>
          <w:rFonts w:hint="eastAsia"/>
        </w:rPr>
        <w:t>大于</w:t>
      </w:r>
      <w:r>
        <w:t>64g)</w:t>
      </w:r>
    </w:p>
    <w:p w:rsidR="00C13467" w:rsidRDefault="00C13467" w:rsidP="00C134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内核</w:t>
      </w:r>
      <w:r>
        <w:t>支持：</w:t>
      </w:r>
      <w:r>
        <w:t>lsmod |grep kvm</w:t>
      </w:r>
    </w:p>
    <w:p w:rsidR="00C13467" w:rsidRDefault="00C13467" w:rsidP="00C13467">
      <w:pPr>
        <w:pStyle w:val="a3"/>
        <w:numPr>
          <w:ilvl w:val="0"/>
          <w:numId w:val="2"/>
        </w:numPr>
        <w:ind w:firstLineChars="0"/>
      </w:pPr>
      <w:r>
        <w:t>Selinux</w:t>
      </w:r>
      <w:r>
        <w:rPr>
          <w:rFonts w:hint="eastAsia"/>
        </w:rPr>
        <w:t>支持</w:t>
      </w:r>
      <w:r>
        <w:t>：</w:t>
      </w:r>
      <w:r>
        <w:rPr>
          <w:rFonts w:hint="eastAsia"/>
        </w:rPr>
        <w:t>set</w:t>
      </w:r>
      <w:r>
        <w:t xml:space="preserve">enforce 0 &amp;&amp; </w:t>
      </w:r>
      <w:r w:rsidRPr="006D7CE9">
        <w:t>sestatus</w:t>
      </w:r>
    </w:p>
    <w:p w:rsidR="00C13467" w:rsidRDefault="00C13467" w:rsidP="00C1346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大页</w:t>
      </w:r>
      <w:r>
        <w:t>内存支持：</w:t>
      </w:r>
      <w:r w:rsidRPr="00CF7E25">
        <w:t>cat /proc/cpuinfo | grep pdpe1gb</w:t>
      </w:r>
    </w:p>
    <w:p w:rsidR="00DD09AC" w:rsidRDefault="00DD09AC" w:rsidP="00DD09AC">
      <w:pPr>
        <w:pStyle w:val="a3"/>
        <w:numPr>
          <w:ilvl w:val="0"/>
          <w:numId w:val="2"/>
        </w:numPr>
        <w:ind w:firstLineChars="0"/>
      </w:pPr>
      <w:r w:rsidRPr="00BF7A95">
        <w:rPr>
          <w:rFonts w:hint="eastAsia"/>
        </w:rPr>
        <w:t>支持</w:t>
      </w:r>
      <w:r w:rsidRPr="00BF7A95">
        <w:t>转发：</w:t>
      </w:r>
      <w:r w:rsidRPr="00BF7A95">
        <w:t>sysctl -w net.ipv4.ip_forward=1</w:t>
      </w:r>
    </w:p>
    <w:p w:rsidR="00070E9F" w:rsidRDefault="007F141F" w:rsidP="00371233">
      <w:pPr>
        <w:pStyle w:val="2"/>
        <w:numPr>
          <w:ilvl w:val="1"/>
          <w:numId w:val="12"/>
        </w:numPr>
      </w:pPr>
      <w:r>
        <w:rPr>
          <w:rFonts w:hint="eastAsia"/>
        </w:rPr>
        <w:t>安装依赖</w:t>
      </w:r>
    </w:p>
    <w:p w:rsidR="00C52ACA" w:rsidRDefault="00C52ACA" w:rsidP="00C52AC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安装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C52ACA" w:rsidTr="005968E9">
        <w:tc>
          <w:tcPr>
            <w:tcW w:w="8296" w:type="dxa"/>
          </w:tcPr>
          <w:p w:rsidR="00C52ACA" w:rsidRDefault="00C52ACA" w:rsidP="005968E9">
            <w:pPr>
              <w:pStyle w:val="a3"/>
              <w:ind w:firstLineChars="0" w:firstLine="0"/>
            </w:pPr>
            <w:r w:rsidRPr="00DE1469">
              <w:t xml:space="preserve">yum -y install qemu-kvm </w:t>
            </w:r>
            <w:r>
              <w:t xml:space="preserve">virt-install libvirt </w:t>
            </w:r>
            <w:r w:rsidRPr="00E561E7">
              <w:t>bridge-utils</w:t>
            </w:r>
          </w:p>
          <w:p w:rsidR="00C52ACA" w:rsidRDefault="00C52ACA" w:rsidP="005968E9">
            <w:pPr>
              <w:pStyle w:val="a3"/>
              <w:ind w:firstLineChars="0" w:firstLine="0"/>
            </w:pPr>
            <w:r>
              <w:t xml:space="preserve">systemctl enable libvirtd &amp;&amp; </w:t>
            </w:r>
            <w:r w:rsidRPr="00DE1469">
              <w:t>systemctl start libvirtd</w:t>
            </w:r>
          </w:p>
        </w:tc>
      </w:tr>
    </w:tbl>
    <w:p w:rsidR="00C52ACA" w:rsidRDefault="00C52ACA" w:rsidP="00C52AC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检查</w:t>
      </w:r>
    </w:p>
    <w:tbl>
      <w:tblPr>
        <w:tblStyle w:val="a4"/>
        <w:tblW w:w="8713" w:type="dxa"/>
        <w:tblInd w:w="780" w:type="dxa"/>
        <w:tblLook w:val="04A0" w:firstRow="1" w:lastRow="0" w:firstColumn="1" w:lastColumn="0" w:noHBand="0" w:noVBand="1"/>
      </w:tblPr>
      <w:tblGrid>
        <w:gridCol w:w="8713"/>
      </w:tblGrid>
      <w:tr w:rsidR="00C52ACA" w:rsidTr="005968E9">
        <w:tc>
          <w:tcPr>
            <w:tcW w:w="8713" w:type="dxa"/>
          </w:tcPr>
          <w:p w:rsidR="00C52ACA" w:rsidRPr="002F08EC" w:rsidRDefault="00C52ACA" w:rsidP="005968E9">
            <w:r>
              <w:t>1.</w:t>
            </w:r>
            <w:r w:rsidRPr="002F08EC">
              <w:t>/usr/sbin/libvirtd --version</w:t>
            </w:r>
          </w:p>
          <w:p w:rsidR="00C52ACA" w:rsidRDefault="00C52ACA" w:rsidP="005968E9">
            <w:pPr>
              <w:ind w:firstLineChars="50" w:firstLine="100"/>
            </w:pPr>
            <w:r w:rsidRPr="00B0356D">
              <w:t>/usr/sbin/libvirtd (libvirt) 4.5.0</w:t>
            </w:r>
          </w:p>
          <w:p w:rsidR="00C52ACA" w:rsidRDefault="00C52ACA" w:rsidP="005968E9">
            <w:r>
              <w:t>2.</w:t>
            </w:r>
            <w:r w:rsidRPr="00B0356D">
              <w:t xml:space="preserve">/usr/libexec/qemu-kvm </w:t>
            </w:r>
            <w:r>
              <w:t>--</w:t>
            </w:r>
            <w:r w:rsidRPr="00B0356D">
              <w:t>version</w:t>
            </w:r>
          </w:p>
          <w:p w:rsidR="00C52ACA" w:rsidRDefault="00C52ACA" w:rsidP="005968E9">
            <w:pPr>
              <w:ind w:firstLineChars="50" w:firstLine="100"/>
            </w:pPr>
            <w:r w:rsidRPr="00B0356D">
              <w:t>QEMU emulator version 1.5.3 (qemu-kvm-1.5.3-167.el7_7.4), Copyright (c) 2003-2008 Fabrice Bellard</w:t>
            </w:r>
          </w:p>
          <w:p w:rsidR="00C52ACA" w:rsidRDefault="00C52ACA" w:rsidP="005968E9">
            <w:pPr>
              <w:ind w:firstLineChars="50" w:firstLine="100"/>
            </w:pPr>
            <w:r w:rsidRPr="00F34277">
              <w:rPr>
                <w:rFonts w:hint="eastAsia"/>
                <w:color w:val="FF0000"/>
              </w:rPr>
              <w:t>注意</w:t>
            </w:r>
            <w:r>
              <w:t>：</w:t>
            </w:r>
          </w:p>
          <w:p w:rsidR="00C52ACA" w:rsidRPr="00255F02" w:rsidRDefault="00C52ACA" w:rsidP="005968E9">
            <w:pPr>
              <w:ind w:firstLineChars="50" w:firstLine="100"/>
              <w:rPr>
                <w:color w:val="FF0000"/>
              </w:rPr>
            </w:pPr>
            <w:r w:rsidRPr="00255F02">
              <w:rPr>
                <w:rFonts w:hint="eastAsia"/>
                <w:color w:val="FF0000"/>
              </w:rPr>
              <w:t>报错</w:t>
            </w:r>
            <w:r w:rsidRPr="00255F02">
              <w:rPr>
                <w:color w:val="FF0000"/>
              </w:rPr>
              <w:t>：</w:t>
            </w:r>
            <w:r w:rsidRPr="00255F02">
              <w:rPr>
                <w:color w:val="FF0000"/>
              </w:rPr>
              <w:t>version libssl.so.10 not defined in file libssl.so.10</w:t>
            </w:r>
          </w:p>
          <w:p w:rsidR="00C52ACA" w:rsidRPr="00255F02" w:rsidRDefault="00C52ACA" w:rsidP="005968E9">
            <w:pPr>
              <w:ind w:firstLineChars="50" w:firstLine="100"/>
              <w:rPr>
                <w:color w:val="FF0000"/>
              </w:rPr>
            </w:pPr>
            <w:r w:rsidRPr="00255F02">
              <w:rPr>
                <w:rFonts w:hint="eastAsia"/>
                <w:color w:val="FF0000"/>
              </w:rPr>
              <w:t>修复</w:t>
            </w:r>
            <w:r w:rsidRPr="00255F02">
              <w:rPr>
                <w:color w:val="FF0000"/>
              </w:rPr>
              <w:t>：</w:t>
            </w:r>
            <w:r w:rsidRPr="00255F02">
              <w:rPr>
                <w:color w:val="FF0000"/>
              </w:rPr>
              <w:t>yum -y install openssl &amp;&amp; yum -y update openssl</w:t>
            </w:r>
          </w:p>
          <w:p w:rsidR="00C52ACA" w:rsidRDefault="00C52ACA" w:rsidP="005968E9">
            <w:r>
              <w:lastRenderedPageBreak/>
              <w:t>3.uname -r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大于等于</w:t>
            </w:r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6.20</w:t>
            </w:r>
            <w:r>
              <w:rPr>
                <w:rFonts w:hint="eastAsia"/>
              </w:rPr>
              <w:t>，</w:t>
            </w:r>
            <w:r>
              <w:t>自动包含</w:t>
            </w:r>
            <w:r>
              <w:t>kvm</w:t>
            </w:r>
            <w:r>
              <w:rPr>
                <w:rFonts w:hint="eastAsia"/>
              </w:rPr>
              <w:t>内核</w:t>
            </w:r>
            <w:r>
              <w:t>模块</w:t>
            </w:r>
            <w:r>
              <w:rPr>
                <w:rFonts w:hint="eastAsia"/>
              </w:rPr>
              <w:t>)</w:t>
            </w:r>
          </w:p>
          <w:p w:rsidR="00C52ACA" w:rsidRDefault="00C52ACA" w:rsidP="005968E9">
            <w:pPr>
              <w:ind w:firstLineChars="50" w:firstLine="100"/>
            </w:pPr>
            <w:r w:rsidRPr="002F08EC">
              <w:t>3.10.0-327.28.3.el7.x86_64</w:t>
            </w:r>
          </w:p>
          <w:p w:rsidR="00C52ACA" w:rsidRPr="00B0356D" w:rsidRDefault="00C52ACA" w:rsidP="005968E9">
            <w:r>
              <w:t>4.</w:t>
            </w:r>
            <w:r w:rsidRPr="00701678">
              <w:t>virsh list --all</w:t>
            </w:r>
          </w:p>
        </w:tc>
      </w:tr>
    </w:tbl>
    <w:p w:rsidR="00070E9F" w:rsidRPr="00C605E4" w:rsidRDefault="00070E9F" w:rsidP="00371233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设置</w:t>
      </w:r>
      <w:r w:rsidR="007C4423">
        <w:rPr>
          <w:rFonts w:hint="eastAsia"/>
        </w:rPr>
        <w:t>网桥</w:t>
      </w:r>
    </w:p>
    <w:p w:rsidR="00070E9F" w:rsidRPr="00D0441A" w:rsidRDefault="00C13467" w:rsidP="00D0441A">
      <w:pPr>
        <w:pStyle w:val="3"/>
        <w:numPr>
          <w:ilvl w:val="2"/>
          <w:numId w:val="12"/>
        </w:numPr>
        <w:rPr>
          <w:b w:val="0"/>
        </w:rPr>
      </w:pPr>
      <w:r>
        <w:rPr>
          <w:rFonts w:hint="eastAsia"/>
          <w:b w:val="0"/>
        </w:rPr>
        <w:t>管理口</w:t>
      </w:r>
      <w:r>
        <w:rPr>
          <w:b w:val="0"/>
        </w:rPr>
        <w:t>网桥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070E9F" w:rsidTr="00C13467">
        <w:tc>
          <w:tcPr>
            <w:tcW w:w="7516" w:type="dxa"/>
          </w:tcPr>
          <w:p w:rsidR="00070E9F" w:rsidRPr="000B64AF" w:rsidRDefault="00070E9F" w:rsidP="00D12598">
            <w:r w:rsidRPr="000B64AF">
              <w:rPr>
                <w:rFonts w:hint="eastAsia"/>
              </w:rPr>
              <w:t>增加网桥：</w:t>
            </w:r>
          </w:p>
          <w:p w:rsidR="00070E9F" w:rsidRDefault="00070E9F" w:rsidP="00D12598">
            <w:r>
              <w:t>vi</w:t>
            </w:r>
            <w:r w:rsidRPr="00A352AF">
              <w:t xml:space="preserve"> /etc</w:t>
            </w:r>
            <w:r>
              <w:t>/sysconfig/network-scripts/ifcfg-</w:t>
            </w:r>
            <w:r w:rsidR="006A0D53">
              <w:t>br</w:t>
            </w:r>
            <w:r w:rsidR="006A0D53" w:rsidRPr="006A0D53">
              <w:t>-manager</w:t>
            </w:r>
            <w:r w:rsidRPr="000B64AF">
              <w:t xml:space="preserve"> //</w:t>
            </w:r>
            <w:r w:rsidRPr="000B64AF">
              <w:rPr>
                <w:rFonts w:hint="eastAsia"/>
              </w:rPr>
              <w:t>创建网桥</w:t>
            </w:r>
            <w:r w:rsidR="00FA0A5C">
              <w:rPr>
                <w:rFonts w:hint="eastAsia"/>
              </w:rPr>
              <w:t>(</w:t>
            </w:r>
            <w:r w:rsidR="00FA0A5C">
              <w:t>ip</w:t>
            </w:r>
            <w:r w:rsidR="00FA0A5C">
              <w:rPr>
                <w:rFonts w:hint="eastAsia"/>
              </w:rPr>
              <w:t>及</w:t>
            </w:r>
            <w:r w:rsidR="00FA0A5C">
              <w:t>路由来自</w:t>
            </w:r>
            <w:r w:rsidR="00FA0A5C" w:rsidRPr="00FA0A5C">
              <w:rPr>
                <w:rFonts w:hint="eastAsia"/>
                <w:color w:val="FF0000"/>
              </w:rPr>
              <w:t>eth0</w:t>
            </w:r>
            <w:r w:rsidR="00FA0A5C">
              <w:rPr>
                <w:rFonts w:hint="eastAsia"/>
              </w:rPr>
              <w:t>)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070E9F" w:rsidTr="00D12598">
              <w:tc>
                <w:tcPr>
                  <w:tcW w:w="7290" w:type="dxa"/>
                </w:tcPr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DEVICE=</w:t>
                  </w:r>
                  <w:r w:rsidR="006A0D53">
                    <w:rPr>
                      <w:color w:val="FF0000"/>
                      <w:sz w:val="13"/>
                      <w:szCs w:val="13"/>
                    </w:rPr>
                    <w:t>br-manager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TYPE=Bridge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OOTPROTO=static</w:t>
                  </w:r>
                </w:p>
                <w:p w:rsidR="00070E9F" w:rsidRPr="00C52ACA" w:rsidRDefault="0072377C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IPADDR=</w:t>
                  </w:r>
                  <w:r w:rsidR="00C13467">
                    <w:rPr>
                      <w:color w:val="FF0000"/>
                      <w:sz w:val="13"/>
                      <w:szCs w:val="13"/>
                    </w:rPr>
                    <w:t>10.226.133.67</w:t>
                  </w:r>
                </w:p>
                <w:p w:rsidR="00070E9F" w:rsidRDefault="00070E9F" w:rsidP="00C52ACA">
                  <w:pPr>
                    <w:snapToGrid w:val="0"/>
                    <w:spacing w:line="100" w:lineRule="atLeast"/>
                    <w:rPr>
                      <w:color w:val="FF0000"/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NETMASK=</w:t>
                  </w:r>
                  <w:r w:rsidR="009E5955">
                    <w:rPr>
                      <w:color w:val="FF0000"/>
                      <w:sz w:val="13"/>
                      <w:szCs w:val="13"/>
                    </w:rPr>
                    <w:t>255.255.255.224</w:t>
                  </w:r>
                </w:p>
                <w:p w:rsidR="00FA0A5C" w:rsidRPr="00C52ACA" w:rsidRDefault="00FA0A5C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FA0A5C">
                    <w:rPr>
                      <w:sz w:val="13"/>
                      <w:szCs w:val="13"/>
                    </w:rPr>
                    <w:t>GATEWAY=</w:t>
                  </w:r>
                  <w:r w:rsidRPr="00FA0A5C">
                    <w:rPr>
                      <w:color w:val="FF0000"/>
                      <w:sz w:val="13"/>
                      <w:szCs w:val="13"/>
                    </w:rPr>
                    <w:t>10.226.133.97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O</w:t>
                  </w:r>
                  <w:r w:rsidR="00884920" w:rsidRPr="00C52ACA">
                    <w:rPr>
                      <w:sz w:val="13"/>
                      <w:szCs w:val="13"/>
                    </w:rPr>
                    <w:t>NBOOT=yes</w:t>
                  </w:r>
                </w:p>
              </w:tc>
            </w:tr>
          </w:tbl>
          <w:p w:rsidR="00070E9F" w:rsidRDefault="00070E9F" w:rsidP="00D12598">
            <w:r w:rsidRPr="00A352AF">
              <w:t>vi /etc/sys</w:t>
            </w:r>
            <w:r w:rsidR="00884920">
              <w:t>config/network-scripts/ifcfg-</w:t>
            </w:r>
            <w:r w:rsidR="00C13467">
              <w:rPr>
                <w:color w:val="FF0000"/>
              </w:rPr>
              <w:t>eth0</w:t>
            </w:r>
            <w:r>
              <w:t xml:space="preserve"> //</w:t>
            </w:r>
            <w:r>
              <w:rPr>
                <w:rFonts w:hint="eastAsia"/>
              </w:rPr>
              <w:t>添加</w:t>
            </w:r>
            <w:r>
              <w:t>设备到网桥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070E9F" w:rsidTr="00D12598">
              <w:tc>
                <w:tcPr>
                  <w:tcW w:w="7290" w:type="dxa"/>
                </w:tcPr>
                <w:p w:rsidR="00070E9F" w:rsidRPr="00C52ACA" w:rsidRDefault="00884920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DEVICE=</w:t>
                  </w:r>
                  <w:r w:rsidR="00C13467">
                    <w:rPr>
                      <w:color w:val="FF0000"/>
                      <w:sz w:val="13"/>
                      <w:szCs w:val="13"/>
                    </w:rPr>
                    <w:t>eth0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TYPE=Ethernet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OOTPROTO=static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IPADDR=0.0.0.0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ONBOOT=yes</w:t>
                  </w:r>
                </w:p>
                <w:p w:rsidR="00070E9F" w:rsidRPr="00C52ACA" w:rsidRDefault="00070E9F" w:rsidP="00C52ACA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RIDGE=</w:t>
                  </w:r>
                  <w:r w:rsidR="006A0D53">
                    <w:rPr>
                      <w:color w:val="FF0000"/>
                      <w:sz w:val="13"/>
                      <w:szCs w:val="13"/>
                    </w:rPr>
                    <w:t>br-manager</w:t>
                  </w:r>
                </w:p>
              </w:tc>
            </w:tr>
          </w:tbl>
          <w:p w:rsidR="00070E9F" w:rsidRDefault="002359B7" w:rsidP="00D12598">
            <w:r>
              <w:rPr>
                <w:rFonts w:hint="eastAsia"/>
              </w:rPr>
              <w:t>重启</w:t>
            </w:r>
            <w:r>
              <w:t>网卡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2359B7" w:rsidTr="002359B7">
              <w:tc>
                <w:tcPr>
                  <w:tcW w:w="7290" w:type="dxa"/>
                </w:tcPr>
                <w:p w:rsidR="002359B7" w:rsidRPr="002359B7" w:rsidRDefault="00C13467" w:rsidP="002359B7">
                  <w:r>
                    <w:t>systemctl restart network</w:t>
                  </w:r>
                </w:p>
              </w:tc>
            </w:tr>
          </w:tbl>
          <w:p w:rsidR="002359B7" w:rsidRPr="00A352AF" w:rsidRDefault="002359B7" w:rsidP="00D12598"/>
        </w:tc>
      </w:tr>
    </w:tbl>
    <w:p w:rsidR="00C13467" w:rsidRPr="00D0441A" w:rsidRDefault="00C13467" w:rsidP="00C13467">
      <w:pPr>
        <w:pStyle w:val="3"/>
        <w:numPr>
          <w:ilvl w:val="2"/>
          <w:numId w:val="12"/>
        </w:numPr>
        <w:rPr>
          <w:b w:val="0"/>
        </w:rPr>
      </w:pPr>
      <w:r>
        <w:rPr>
          <w:rFonts w:hint="eastAsia"/>
          <w:b w:val="0"/>
        </w:rPr>
        <w:t>业务口</w:t>
      </w:r>
      <w:r>
        <w:rPr>
          <w:b w:val="0"/>
        </w:rPr>
        <w:t>网桥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C13467" w:rsidTr="005968E9">
        <w:tc>
          <w:tcPr>
            <w:tcW w:w="10831" w:type="dxa"/>
          </w:tcPr>
          <w:p w:rsidR="00C13467" w:rsidRPr="000B64AF" w:rsidRDefault="00C13467" w:rsidP="005968E9">
            <w:r w:rsidRPr="000B64AF">
              <w:rPr>
                <w:rFonts w:hint="eastAsia"/>
              </w:rPr>
              <w:t>增加网桥：</w:t>
            </w:r>
          </w:p>
          <w:p w:rsidR="00C13467" w:rsidRDefault="00C13467" w:rsidP="005968E9">
            <w:r>
              <w:t>vi</w:t>
            </w:r>
            <w:r w:rsidRPr="00A352AF">
              <w:t xml:space="preserve"> /etc</w:t>
            </w:r>
            <w:r>
              <w:t>/sysconfi</w:t>
            </w:r>
            <w:r w:rsidR="006A0D53">
              <w:t>g/network-scripts/ifcfg-br-dpdk</w:t>
            </w:r>
            <w:r w:rsidRPr="000B64AF">
              <w:t xml:space="preserve"> //</w:t>
            </w:r>
            <w:r w:rsidRPr="000B64AF">
              <w:rPr>
                <w:rFonts w:hint="eastAsia"/>
              </w:rPr>
              <w:t>创建网桥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C13467" w:rsidTr="005968E9">
              <w:tc>
                <w:tcPr>
                  <w:tcW w:w="7290" w:type="dxa"/>
                </w:tcPr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DEVICE=</w:t>
                  </w:r>
                  <w:r w:rsidR="006A0D53">
                    <w:rPr>
                      <w:color w:val="FF0000"/>
                      <w:sz w:val="13"/>
                      <w:szCs w:val="13"/>
                    </w:rPr>
                    <w:t>br-dpdk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TYPE=Bridge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OOTPROTO=static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IPADDR=</w:t>
                  </w:r>
                  <w:r w:rsidR="00E13CA1">
                    <w:rPr>
                      <w:color w:val="FF0000"/>
                      <w:sz w:val="13"/>
                      <w:szCs w:val="13"/>
                    </w:rPr>
                    <w:t>2.2.3.6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NETMASK=</w:t>
                  </w:r>
                  <w:r w:rsidRPr="00C52ACA">
                    <w:rPr>
                      <w:color w:val="FF0000"/>
                      <w:sz w:val="13"/>
                      <w:szCs w:val="13"/>
                    </w:rPr>
                    <w:t>255.255.255.0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ONBOOT=yes</w:t>
                  </w:r>
                </w:p>
              </w:tc>
            </w:tr>
          </w:tbl>
          <w:p w:rsidR="00C13467" w:rsidRDefault="00C13467" w:rsidP="005968E9">
            <w:r w:rsidRPr="00A352AF">
              <w:t>vi /etc/sys</w:t>
            </w:r>
            <w:r>
              <w:t>config/network-scripts/ifcfg-</w:t>
            </w:r>
            <w:r w:rsidRPr="00CD36EA">
              <w:rPr>
                <w:color w:val="FF0000"/>
              </w:rPr>
              <w:t>eth1</w:t>
            </w:r>
            <w:r>
              <w:t xml:space="preserve"> //</w:t>
            </w:r>
            <w:r>
              <w:rPr>
                <w:rFonts w:hint="eastAsia"/>
              </w:rPr>
              <w:t>添加</w:t>
            </w:r>
            <w:r>
              <w:t>设备到网桥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C13467" w:rsidTr="005968E9">
              <w:tc>
                <w:tcPr>
                  <w:tcW w:w="7290" w:type="dxa"/>
                </w:tcPr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DEVICE=</w:t>
                  </w:r>
                  <w:r w:rsidRPr="00C52ACA">
                    <w:rPr>
                      <w:color w:val="FF0000"/>
                      <w:sz w:val="13"/>
                      <w:szCs w:val="13"/>
                    </w:rPr>
                    <w:t>eth1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TYPE=Ethernet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OOTPROTO=static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IPADDR=0.0.0.0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ONBOOT=yes</w:t>
                  </w:r>
                </w:p>
                <w:p w:rsidR="00C13467" w:rsidRPr="00C52ACA" w:rsidRDefault="00C13467" w:rsidP="005968E9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C52ACA">
                    <w:rPr>
                      <w:sz w:val="13"/>
                      <w:szCs w:val="13"/>
                    </w:rPr>
                    <w:t>BRIDGE=</w:t>
                  </w:r>
                  <w:r w:rsidR="006A0D53">
                    <w:rPr>
                      <w:color w:val="FF0000"/>
                      <w:sz w:val="13"/>
                      <w:szCs w:val="13"/>
                    </w:rPr>
                    <w:t>br-dpdk</w:t>
                  </w:r>
                </w:p>
              </w:tc>
            </w:tr>
          </w:tbl>
          <w:p w:rsidR="00C13467" w:rsidRDefault="00C13467" w:rsidP="005968E9">
            <w:r>
              <w:rPr>
                <w:rFonts w:hint="eastAsia"/>
              </w:rPr>
              <w:t>重启</w:t>
            </w:r>
            <w:r>
              <w:t>网卡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C13467" w:rsidTr="005968E9">
              <w:tc>
                <w:tcPr>
                  <w:tcW w:w="7290" w:type="dxa"/>
                </w:tcPr>
                <w:p w:rsidR="00C13467" w:rsidRDefault="00C13467" w:rsidP="005968E9">
                  <w:pPr>
                    <w:rPr>
                      <w:color w:val="FF0000"/>
                    </w:rPr>
                  </w:pPr>
                  <w:r w:rsidRPr="002359B7">
                    <w:t>/etc/sysconfig/network-scripts</w:t>
                  </w:r>
                  <w:r>
                    <w:t xml:space="preserve">/ifdown </w:t>
                  </w:r>
                  <w:r w:rsidRPr="00CD36EA">
                    <w:rPr>
                      <w:color w:val="FF0000"/>
                    </w:rPr>
                    <w:t>eth1</w:t>
                  </w:r>
                  <w:r w:rsidRPr="002359B7">
                    <w:t xml:space="preserve"> //</w:t>
                  </w:r>
                  <w:r>
                    <w:rPr>
                      <w:rFonts w:hint="eastAsia"/>
                    </w:rPr>
                    <w:t>停止</w:t>
                  </w:r>
                  <w:r>
                    <w:t>网卡</w:t>
                  </w:r>
                </w:p>
                <w:p w:rsidR="00C13467" w:rsidRDefault="00C13467" w:rsidP="005968E9">
                  <w:pPr>
                    <w:rPr>
                      <w:color w:val="FF0000"/>
                    </w:rPr>
                  </w:pPr>
                  <w:r w:rsidRPr="002359B7">
                    <w:t>/etc/sysconfig/network-scripts</w:t>
                  </w:r>
                  <w:r>
                    <w:t xml:space="preserve">/ifup </w:t>
                  </w:r>
                  <w:r w:rsidRPr="00CD36EA">
                    <w:rPr>
                      <w:color w:val="FF0000"/>
                    </w:rPr>
                    <w:t>eth1</w:t>
                  </w:r>
                  <w:r>
                    <w:rPr>
                      <w:color w:val="FF0000"/>
                    </w:rPr>
                    <w:t xml:space="preserve"> </w:t>
                  </w:r>
                  <w:r w:rsidRPr="002359B7">
                    <w:t>//</w:t>
                  </w:r>
                  <w:r>
                    <w:rPr>
                      <w:rFonts w:hint="eastAsia"/>
                    </w:rPr>
                    <w:t>启动</w:t>
                  </w:r>
                  <w:r>
                    <w:t>网卡</w:t>
                  </w:r>
                </w:p>
                <w:p w:rsidR="00C13467" w:rsidRDefault="00C13467" w:rsidP="005968E9">
                  <w:r w:rsidRPr="002359B7">
                    <w:t>/etc/sysconfig/network-scripts</w:t>
                  </w:r>
                  <w:r>
                    <w:t xml:space="preserve">/ifup </w:t>
                  </w:r>
                  <w:r w:rsidR="006A0D53">
                    <w:rPr>
                      <w:color w:val="FF0000"/>
                    </w:rPr>
                    <w:t>br-dpdk</w:t>
                  </w:r>
                  <w:r>
                    <w:rPr>
                      <w:color w:val="FF0000"/>
                    </w:rPr>
                    <w:t xml:space="preserve"> </w:t>
                  </w:r>
                  <w:r w:rsidRPr="002359B7">
                    <w:t>//</w:t>
                  </w:r>
                  <w:r>
                    <w:rPr>
                      <w:rFonts w:hint="eastAsia"/>
                    </w:rPr>
                    <w:t>启动网桥</w:t>
                  </w:r>
                </w:p>
                <w:p w:rsidR="00C13467" w:rsidRPr="002359B7" w:rsidRDefault="00C13467" w:rsidP="005968E9">
                  <w:r w:rsidRPr="002359B7">
                    <w:t xml:space="preserve">ip route add 2.2.1.0/24 via 2.2.3.1 dev </w:t>
                  </w:r>
                  <w:r w:rsidR="006A0D53">
                    <w:rPr>
                      <w:color w:val="FF0000"/>
                    </w:rPr>
                    <w:t>br-dpdk</w:t>
                  </w:r>
                  <w:r>
                    <w:rPr>
                      <w:color w:val="FF0000"/>
                    </w:rPr>
                    <w:t xml:space="preserve"> </w:t>
                  </w:r>
                  <w:r w:rsidRPr="002359B7">
                    <w:rPr>
                      <w:rFonts w:hint="eastAsia"/>
                    </w:rPr>
                    <w:t>//</w:t>
                  </w:r>
                  <w:r>
                    <w:rPr>
                      <w:rFonts w:hint="eastAsia"/>
                    </w:rPr>
                    <w:t>配置网桥</w:t>
                  </w:r>
                  <w:r w:rsidRPr="002359B7">
                    <w:t>路由</w:t>
                  </w:r>
                </w:p>
              </w:tc>
            </w:tr>
          </w:tbl>
          <w:p w:rsidR="00C13467" w:rsidRPr="00A352AF" w:rsidRDefault="00C13467" w:rsidP="005968E9"/>
        </w:tc>
      </w:tr>
    </w:tbl>
    <w:p w:rsidR="00453498" w:rsidRPr="007C4423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获取镜像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453498" w:rsidTr="00980A6F">
        <w:tc>
          <w:tcPr>
            <w:tcW w:w="7516" w:type="dxa"/>
          </w:tcPr>
          <w:p w:rsidR="00C52ACA" w:rsidRDefault="00C52ACA" w:rsidP="00C52ACA">
            <w:r>
              <w:t>yum install -y git git-lfs</w:t>
            </w:r>
          </w:p>
          <w:p w:rsidR="00C52ACA" w:rsidRDefault="00C52ACA" w:rsidP="00C52ACA">
            <w:r w:rsidRPr="00C52ACA">
              <w:t>git lfs install</w:t>
            </w:r>
          </w:p>
          <w:p w:rsidR="00C52ACA" w:rsidRPr="00C52ACA" w:rsidRDefault="00C52ACA" w:rsidP="00C52ACA">
            <w:r w:rsidRPr="00C52ACA">
              <w:lastRenderedPageBreak/>
              <w:t>mkdir -p /export/servers &amp;&amp; cd /export/servers</w:t>
            </w:r>
          </w:p>
          <w:p w:rsidR="00C52ACA" w:rsidRPr="00C52ACA" w:rsidRDefault="00C52ACA" w:rsidP="00C52ACA">
            <w:pPr>
              <w:rPr>
                <w:rStyle w:val="a5"/>
              </w:rPr>
            </w:pPr>
            <w:r w:rsidRPr="00C52ACA">
              <w:rPr>
                <w:rFonts w:hint="eastAsia"/>
              </w:rPr>
              <w:t xml:space="preserve">git </w:t>
            </w:r>
            <w:r w:rsidRPr="00C52ACA">
              <w:t xml:space="preserve">lfs </w:t>
            </w:r>
            <w:r w:rsidRPr="00C52ACA">
              <w:rPr>
                <w:rFonts w:hint="eastAsia"/>
              </w:rPr>
              <w:t xml:space="preserve">clone </w:t>
            </w:r>
            <w:r w:rsidRPr="00C52ACA">
              <w:t>--</w:t>
            </w:r>
            <w:r w:rsidRPr="00C52ACA">
              <w:rPr>
                <w:rFonts w:hint="eastAsia"/>
              </w:rPr>
              <w:t>depth=</w:t>
            </w:r>
            <w:r w:rsidRPr="00C52ACA">
              <w:t xml:space="preserve">1 -b test </w:t>
            </w:r>
            <w:hyperlink r:id="rId22" w:history="1">
              <w:r w:rsidRPr="00C52ACA">
                <w:rPr>
                  <w:rStyle w:val="a5"/>
                </w:rPr>
                <w:t>https://git.jd.com/dns-anti/dns-vm.git</w:t>
              </w:r>
            </w:hyperlink>
          </w:p>
          <w:p w:rsidR="00C52ACA" w:rsidRPr="00C52ACA" w:rsidRDefault="00884323" w:rsidP="00C52ACA">
            <w:pPr>
              <w:rPr>
                <w:rStyle w:val="a5"/>
                <w:color w:val="auto"/>
                <w:u w:val="none"/>
              </w:rPr>
            </w:pPr>
            <w:r>
              <w:rPr>
                <w:rStyle w:val="a5"/>
                <w:color w:val="auto"/>
                <w:u w:val="none"/>
              </w:rPr>
              <w:t xml:space="preserve">cd dns-vm &amp;&amp; </w:t>
            </w:r>
            <w:r w:rsidR="00C52ACA" w:rsidRPr="00C52ACA">
              <w:rPr>
                <w:rStyle w:val="a5"/>
                <w:color w:val="auto"/>
                <w:u w:val="none"/>
              </w:rPr>
              <w:t>git lfs pull</w:t>
            </w:r>
          </w:p>
          <w:p w:rsidR="00C52ACA" w:rsidRPr="00C52ACA" w:rsidRDefault="00C52ACA" w:rsidP="00C52ACA">
            <w:r w:rsidRPr="00C52ACA">
              <w:t>mkdir -p /export/images/</w:t>
            </w:r>
          </w:p>
          <w:p w:rsidR="00C52ACA" w:rsidRPr="00C52ACA" w:rsidRDefault="00C52ACA" w:rsidP="0055764A">
            <w:r w:rsidRPr="00C52ACA">
              <w:t>cp /export/servers/dns-vm/</w:t>
            </w:r>
            <w:r w:rsidR="00CE0603">
              <w:t>adns/</w:t>
            </w:r>
            <w:r w:rsidR="009F637E">
              <w:t>images/</w:t>
            </w:r>
            <w:r w:rsidR="00B319AC">
              <w:t>adns-vm-release-</w:t>
            </w:r>
            <w:r w:rsidR="004C11DB">
              <w:t>20200723</w:t>
            </w:r>
            <w:r w:rsidR="00884323">
              <w:t>*</w:t>
            </w:r>
            <w:r w:rsidRPr="00C52ACA">
              <w:t xml:space="preserve"> /export/images/</w:t>
            </w:r>
          </w:p>
        </w:tc>
      </w:tr>
    </w:tbl>
    <w:p w:rsidR="00980A6F" w:rsidRDefault="00980A6F" w:rsidP="00980A6F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准备</w:t>
      </w:r>
      <w:r>
        <w:t>大页内存</w:t>
      </w:r>
    </w:p>
    <w:tbl>
      <w:tblPr>
        <w:tblStyle w:val="a4"/>
        <w:tblW w:w="0" w:type="auto"/>
        <w:tblInd w:w="704" w:type="dxa"/>
        <w:tblLook w:val="04A0" w:firstRow="1" w:lastRow="0" w:firstColumn="1" w:lastColumn="0" w:noHBand="0" w:noVBand="1"/>
      </w:tblPr>
      <w:tblGrid>
        <w:gridCol w:w="7592"/>
      </w:tblGrid>
      <w:tr w:rsidR="00980A6F" w:rsidTr="00FA0A5C">
        <w:tc>
          <w:tcPr>
            <w:tcW w:w="7592" w:type="dxa"/>
          </w:tcPr>
          <w:p w:rsidR="00980A6F" w:rsidRDefault="00980A6F" w:rsidP="005968E9">
            <w:r>
              <w:t xml:space="preserve">sh </w:t>
            </w:r>
            <w:r w:rsidRPr="003436A9">
              <w:t>/export/servers/dns-vm/</w:t>
            </w:r>
            <w:r w:rsidR="00CE0603">
              <w:t>adns/tools/</w:t>
            </w:r>
            <w:r w:rsidRPr="00813CB8">
              <w:t>install_hugepages.sh</w:t>
            </w:r>
            <w:r>
              <w:t xml:space="preserve"> //</w:t>
            </w:r>
            <w:r>
              <w:rPr>
                <w:rFonts w:hint="eastAsia"/>
              </w:rPr>
              <w:t>配置</w:t>
            </w:r>
            <w:r>
              <w:t>大页内存</w:t>
            </w:r>
          </w:p>
          <w:p w:rsidR="00980A6F" w:rsidRPr="00813CB8" w:rsidRDefault="00980A6F" w:rsidP="005968E9">
            <w:r w:rsidRPr="00813CB8">
              <w:rPr>
                <w:rFonts w:hint="eastAsia"/>
              </w:rPr>
              <w:t>re</w:t>
            </w:r>
            <w:r w:rsidRPr="00813CB8">
              <w:t>boot //</w:t>
            </w:r>
            <w:r w:rsidRPr="00813CB8">
              <w:rPr>
                <w:rFonts w:hint="eastAsia"/>
              </w:rPr>
              <w:t>重启</w:t>
            </w:r>
            <w:r w:rsidRPr="00813CB8">
              <w:t>服务器</w:t>
            </w:r>
          </w:p>
          <w:p w:rsidR="00980A6F" w:rsidRDefault="00980A6F" w:rsidP="005968E9">
            <w:r>
              <w:rPr>
                <w:rFonts w:hint="eastAsia"/>
              </w:rPr>
              <w:t>cat</w:t>
            </w:r>
            <w:r>
              <w:t xml:space="preserve"> /proc/meminfo|grep Huge //</w:t>
            </w:r>
            <w:r>
              <w:rPr>
                <w:rFonts w:hint="eastAsia"/>
              </w:rPr>
              <w:t>检查</w:t>
            </w:r>
            <w:r>
              <w:t>大页内存是否生效</w:t>
            </w:r>
          </w:p>
        </w:tc>
      </w:tr>
    </w:tbl>
    <w:p w:rsidR="009E46BE" w:rsidRDefault="009E46BE" w:rsidP="00371233">
      <w:pPr>
        <w:pStyle w:val="2"/>
        <w:numPr>
          <w:ilvl w:val="1"/>
          <w:numId w:val="12"/>
        </w:numPr>
      </w:pPr>
      <w:r>
        <w:rPr>
          <w:rFonts w:hint="eastAsia"/>
        </w:rPr>
        <w:t>优化</w:t>
      </w:r>
      <w:r>
        <w:t>tap</w:t>
      </w:r>
      <w:r>
        <w:t>队</w:t>
      </w:r>
      <w:r>
        <w:rPr>
          <w:rFonts w:hint="eastAsia"/>
        </w:rPr>
        <w:t>列</w:t>
      </w:r>
    </w:p>
    <w:tbl>
      <w:tblPr>
        <w:tblStyle w:val="a4"/>
        <w:tblW w:w="7796" w:type="dxa"/>
        <w:tblInd w:w="704" w:type="dxa"/>
        <w:tblLook w:val="04A0" w:firstRow="1" w:lastRow="0" w:firstColumn="1" w:lastColumn="0" w:noHBand="0" w:noVBand="1"/>
      </w:tblPr>
      <w:tblGrid>
        <w:gridCol w:w="7796"/>
      </w:tblGrid>
      <w:tr w:rsidR="009E46BE" w:rsidTr="009E46BE">
        <w:tc>
          <w:tcPr>
            <w:tcW w:w="7796" w:type="dxa"/>
          </w:tcPr>
          <w:p w:rsidR="009E46BE" w:rsidRDefault="009E46BE" w:rsidP="009E46BE"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tap</w:t>
            </w:r>
            <w:r>
              <w:rPr>
                <w:rFonts w:hint="eastAsia"/>
              </w:rPr>
              <w:t>网卡默认</w:t>
            </w:r>
            <w:r>
              <w:t>的</w:t>
            </w:r>
            <w:r>
              <w:rPr>
                <w:rFonts w:hint="eastAsia"/>
              </w:rPr>
              <w:t>txqueue</w:t>
            </w:r>
            <w:r>
              <w:rPr>
                <w:rFonts w:hint="eastAsia"/>
              </w:rPr>
              <w:t>长度</w:t>
            </w:r>
            <w:r>
              <w:t>由</w:t>
            </w:r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改为</w:t>
            </w:r>
            <w:r>
              <w:rPr>
                <w:rFonts w:hint="eastAsia"/>
              </w:rPr>
              <w:t>10000,</w:t>
            </w:r>
            <w:r>
              <w:rPr>
                <w:rFonts w:hint="eastAsia"/>
              </w:rPr>
              <w:t>防止</w:t>
            </w:r>
            <w:r>
              <w:t>丢包</w:t>
            </w:r>
          </w:p>
          <w:p w:rsidR="009E46BE" w:rsidRPr="009E46BE" w:rsidRDefault="009E46BE" w:rsidP="009E46BE">
            <w:r w:rsidRPr="009E46BE">
              <w:t>cat &lt;&lt;'EOF'&gt;/etc/udev/rules.d/71-net-txqueuelen.rules</w:t>
            </w:r>
          </w:p>
          <w:p w:rsidR="009E46BE" w:rsidRPr="009E46BE" w:rsidRDefault="009E46BE" w:rsidP="009E46BE">
            <w:r>
              <w:t>SUBSYSTEM=="net",ACTION=="add",KERNEL=="tap*",</w:t>
            </w:r>
            <w:r w:rsidRPr="009E46BE">
              <w:t>ATTR{tx_queue_len}="10000"</w:t>
            </w:r>
          </w:p>
          <w:p w:rsidR="009E46BE" w:rsidRPr="009E46BE" w:rsidRDefault="009E46BE" w:rsidP="009E46BE">
            <w:r w:rsidRPr="009E46BE">
              <w:t>EOF</w:t>
            </w:r>
          </w:p>
        </w:tc>
      </w:tr>
    </w:tbl>
    <w:p w:rsidR="00453498" w:rsidRPr="007C4423" w:rsidRDefault="00706851" w:rsidP="00371233">
      <w:pPr>
        <w:pStyle w:val="2"/>
        <w:numPr>
          <w:ilvl w:val="1"/>
          <w:numId w:val="12"/>
        </w:numPr>
      </w:pPr>
      <w:r>
        <w:rPr>
          <w:rFonts w:hint="eastAsia"/>
        </w:rPr>
        <w:t>启动镜像</w:t>
      </w:r>
    </w:p>
    <w:tbl>
      <w:tblPr>
        <w:tblStyle w:val="a4"/>
        <w:tblW w:w="8222" w:type="dxa"/>
        <w:tblInd w:w="562" w:type="dxa"/>
        <w:tblLook w:val="04A0" w:firstRow="1" w:lastRow="0" w:firstColumn="1" w:lastColumn="0" w:noHBand="0" w:noVBand="1"/>
      </w:tblPr>
      <w:tblGrid>
        <w:gridCol w:w="8222"/>
      </w:tblGrid>
      <w:tr w:rsidR="00453498" w:rsidTr="00FA0A5C">
        <w:tc>
          <w:tcPr>
            <w:tcW w:w="8222" w:type="dxa"/>
          </w:tcPr>
          <w:p w:rsidR="00453498" w:rsidRDefault="00453498" w:rsidP="00CF7E25">
            <w:r>
              <w:t xml:space="preserve">virsh define </w:t>
            </w:r>
            <w:r w:rsidRPr="006B3E59">
              <w:t>/export/images/</w:t>
            </w:r>
            <w:r w:rsidR="004C11DB">
              <w:t>adns-vm-release-20200723</w:t>
            </w:r>
            <w:r>
              <w:t>.xml //</w:t>
            </w:r>
            <w:r>
              <w:rPr>
                <w:rFonts w:hint="eastAsia"/>
              </w:rPr>
              <w:t>创建</w:t>
            </w:r>
            <w:r>
              <w:t>虚拟机</w:t>
            </w:r>
          </w:p>
          <w:p w:rsidR="00453498" w:rsidRDefault="00453498" w:rsidP="00CF7E25">
            <w:r w:rsidRPr="00E2367F">
              <w:t xml:space="preserve">virsh list </w:t>
            </w:r>
            <w:r>
              <w:t>--</w:t>
            </w:r>
            <w:r w:rsidRPr="00E2367F">
              <w:t>all</w:t>
            </w:r>
            <w:r>
              <w:t xml:space="preserve"> 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查看</w:t>
            </w:r>
            <w:r>
              <w:t>虚拟机</w:t>
            </w:r>
            <w:r>
              <w:t xml:space="preserve"> </w:t>
            </w:r>
          </w:p>
          <w:p w:rsidR="007C4423" w:rsidRDefault="007C4423" w:rsidP="00CF7E25">
            <w:r>
              <w:t>vir</w:t>
            </w:r>
            <w:r w:rsidR="0055764A">
              <w:t>sh edit adns-vm</w:t>
            </w:r>
            <w:r>
              <w:t xml:space="preserve"> //</w:t>
            </w:r>
            <w:r w:rsidR="00C90641">
              <w:rPr>
                <w:rFonts w:hint="eastAsia"/>
              </w:rPr>
              <w:t>编辑</w:t>
            </w:r>
            <w:r w:rsidR="00C90641">
              <w:t>网卡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290"/>
            </w:tblGrid>
            <w:tr w:rsidR="00C605E4" w:rsidTr="00C605E4">
              <w:tc>
                <w:tcPr>
                  <w:tcW w:w="7290" w:type="dxa"/>
                </w:tcPr>
                <w:p w:rsidR="00C605E4" w:rsidRPr="003F5B9F" w:rsidRDefault="00C605E4" w:rsidP="003F5B9F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interface type='</w:t>
                  </w:r>
                  <w:r w:rsidRPr="00C52ACA">
                    <w:rPr>
                      <w:color w:val="FF0000"/>
                      <w:sz w:val="13"/>
                      <w:szCs w:val="13"/>
                    </w:rPr>
                    <w:t>bridge</w:t>
                  </w:r>
                  <w:r w:rsidRPr="003F5B9F">
                    <w:rPr>
                      <w:sz w:val="13"/>
                      <w:szCs w:val="13"/>
                    </w:rPr>
                    <w:t>'&gt;</w:t>
                  </w:r>
                </w:p>
                <w:p w:rsidR="00C605E4" w:rsidRPr="003F5B9F" w:rsidRDefault="00C605E4" w:rsidP="003F5B9F">
                  <w:pPr>
                    <w:snapToGrid w:val="0"/>
                    <w:spacing w:line="100" w:lineRule="atLeast"/>
                    <w:ind w:firstLineChars="200" w:firstLine="260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mac address</w:t>
                  </w:r>
                  <w:r w:rsidRPr="0046379E">
                    <w:rPr>
                      <w:sz w:val="13"/>
                      <w:szCs w:val="13"/>
                    </w:rPr>
                    <w:t>=</w:t>
                  </w:r>
                  <w:r w:rsidRPr="008E6ED8">
                    <w:rPr>
                      <w:color w:val="FF0000"/>
                      <w:sz w:val="13"/>
                      <w:szCs w:val="13"/>
                    </w:rPr>
                    <w:t>'52:54:00:b9:05:4f'</w:t>
                  </w:r>
                  <w:r w:rsidRPr="0046379E">
                    <w:rPr>
                      <w:sz w:val="13"/>
                      <w:szCs w:val="13"/>
                    </w:rPr>
                    <w:t>/&gt;</w:t>
                  </w:r>
                </w:p>
                <w:p w:rsidR="00C605E4" w:rsidRDefault="00C605E4" w:rsidP="003F5B9F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source bridge='</w:t>
                  </w:r>
                  <w:r w:rsidR="00282BF9">
                    <w:rPr>
                      <w:color w:val="FF0000"/>
                      <w:sz w:val="13"/>
                      <w:szCs w:val="13"/>
                    </w:rPr>
                    <w:t>br-dpdk</w:t>
                  </w:r>
                  <w:r w:rsidRPr="003F5B9F">
                    <w:rPr>
                      <w:sz w:val="13"/>
                      <w:szCs w:val="13"/>
                    </w:rPr>
                    <w:t>'/&gt;</w:t>
                  </w:r>
                </w:p>
                <w:p w:rsidR="008E6ED8" w:rsidRPr="003F5B9F" w:rsidRDefault="008E6ED8" w:rsidP="003F5B9F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>&lt;</w:t>
                  </w:r>
                  <w:r w:rsidR="006A0D53">
                    <w:rPr>
                      <w:sz w:val="13"/>
                      <w:szCs w:val="13"/>
                    </w:rPr>
                    <w:t>target dev=</w:t>
                  </w:r>
                  <w:r w:rsidR="006A0D53" w:rsidRPr="003F5B9F">
                    <w:rPr>
                      <w:sz w:val="13"/>
                      <w:szCs w:val="13"/>
                    </w:rPr>
                    <w:t>'</w:t>
                  </w:r>
                  <w:r w:rsidR="00433E2C">
                    <w:rPr>
                      <w:color w:val="FF0000"/>
                      <w:sz w:val="13"/>
                      <w:szCs w:val="13"/>
                    </w:rPr>
                    <w:t>tap</w:t>
                  </w:r>
                  <w:r w:rsidR="006A0D53">
                    <w:rPr>
                      <w:color w:val="FF0000"/>
                      <w:sz w:val="13"/>
                      <w:szCs w:val="13"/>
                    </w:rPr>
                    <w:t>-dpdk</w:t>
                  </w:r>
                  <w:r w:rsidR="006A0D53" w:rsidRPr="003F5B9F">
                    <w:rPr>
                      <w:sz w:val="13"/>
                      <w:szCs w:val="13"/>
                    </w:rPr>
                    <w:t>'/</w:t>
                  </w:r>
                  <w:r>
                    <w:rPr>
                      <w:rFonts w:hint="eastAsia"/>
                      <w:sz w:val="13"/>
                      <w:szCs w:val="13"/>
                    </w:rPr>
                    <w:t>&gt;</w:t>
                  </w:r>
                </w:p>
                <w:p w:rsidR="00C605E4" w:rsidRDefault="00C605E4" w:rsidP="003F5B9F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model type='virtio'/&gt;</w:t>
                  </w:r>
                </w:p>
                <w:p w:rsidR="006A0D53" w:rsidRPr="006A0D53" w:rsidRDefault="006A0D53" w:rsidP="006A0D53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d</w:t>
                  </w:r>
                  <w:r>
                    <w:rPr>
                      <w:sz w:val="13"/>
                      <w:szCs w:val="13"/>
                    </w:rPr>
                    <w:t>river name='vhost' queues='8'/&gt;</w:t>
                  </w:r>
                </w:p>
                <w:p w:rsidR="00C605E4" w:rsidRPr="0046379E" w:rsidRDefault="00C605E4" w:rsidP="003F5B9F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address type='pci' domain</w:t>
                  </w:r>
                  <w:r w:rsidRPr="0046379E">
                    <w:rPr>
                      <w:sz w:val="13"/>
                      <w:szCs w:val="13"/>
                    </w:rPr>
                    <w:t>='0x0000' bus='0x00' slot='0x</w:t>
                  </w:r>
                  <w:r w:rsidRPr="008E6ED8">
                    <w:rPr>
                      <w:color w:val="FF0000"/>
                      <w:sz w:val="13"/>
                      <w:szCs w:val="13"/>
                    </w:rPr>
                    <w:t>03</w:t>
                  </w:r>
                  <w:r w:rsidRPr="0046379E">
                    <w:rPr>
                      <w:sz w:val="13"/>
                      <w:szCs w:val="13"/>
                    </w:rPr>
                    <w:t>' function='0x0'/&gt;</w:t>
                  </w:r>
                </w:p>
                <w:p w:rsidR="00C605E4" w:rsidRDefault="00C605E4" w:rsidP="003F5B9F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/interface&gt;</w:t>
                  </w:r>
                </w:p>
                <w:p w:rsidR="00C90641" w:rsidRPr="003F5B9F" w:rsidRDefault="00C90641" w:rsidP="00C90641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interface type='</w:t>
                  </w:r>
                  <w:r w:rsidRPr="00C52ACA">
                    <w:rPr>
                      <w:color w:val="FF0000"/>
                      <w:sz w:val="13"/>
                      <w:szCs w:val="13"/>
                    </w:rPr>
                    <w:t>bridge</w:t>
                  </w:r>
                  <w:r w:rsidRPr="003F5B9F">
                    <w:rPr>
                      <w:sz w:val="13"/>
                      <w:szCs w:val="13"/>
                    </w:rPr>
                    <w:t>'&gt;</w:t>
                  </w:r>
                </w:p>
                <w:p w:rsidR="00C90641" w:rsidRPr="0046379E" w:rsidRDefault="00C90641" w:rsidP="00C90641">
                  <w:pPr>
                    <w:snapToGrid w:val="0"/>
                    <w:spacing w:line="100" w:lineRule="atLeast"/>
                    <w:ind w:firstLineChars="200" w:firstLine="260"/>
                    <w:rPr>
                      <w:sz w:val="13"/>
                      <w:szCs w:val="13"/>
                    </w:rPr>
                  </w:pPr>
                  <w:r w:rsidRPr="0046379E">
                    <w:rPr>
                      <w:sz w:val="13"/>
                      <w:szCs w:val="13"/>
                    </w:rPr>
                    <w:t>&lt;mac address=</w:t>
                  </w:r>
                  <w:r w:rsidRPr="008E6ED8">
                    <w:rPr>
                      <w:color w:val="FF0000"/>
                      <w:sz w:val="13"/>
                      <w:szCs w:val="13"/>
                    </w:rPr>
                    <w:t>'</w:t>
                  </w:r>
                  <w:r w:rsidR="008E6ED8" w:rsidRPr="008E6ED8">
                    <w:rPr>
                      <w:color w:val="FF0000"/>
                      <w:sz w:val="13"/>
                      <w:szCs w:val="13"/>
                    </w:rPr>
                    <w:t>52:54:00:e6:bc:3c</w:t>
                  </w:r>
                  <w:r w:rsidRPr="008E6ED8">
                    <w:rPr>
                      <w:color w:val="FF0000"/>
                      <w:sz w:val="13"/>
                      <w:szCs w:val="13"/>
                    </w:rPr>
                    <w:t>'</w:t>
                  </w:r>
                  <w:r w:rsidRPr="0046379E">
                    <w:rPr>
                      <w:sz w:val="13"/>
                      <w:szCs w:val="13"/>
                    </w:rPr>
                    <w:t>/&gt;</w:t>
                  </w:r>
                </w:p>
                <w:p w:rsidR="00C90641" w:rsidRDefault="00C90641" w:rsidP="00C90641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source bridge='</w:t>
                  </w:r>
                  <w:r w:rsidR="00282BF9">
                    <w:rPr>
                      <w:color w:val="FF0000"/>
                      <w:sz w:val="13"/>
                      <w:szCs w:val="13"/>
                    </w:rPr>
                    <w:t>br-manager</w:t>
                  </w:r>
                  <w:r w:rsidRPr="003F5B9F">
                    <w:rPr>
                      <w:sz w:val="13"/>
                      <w:szCs w:val="13"/>
                    </w:rPr>
                    <w:t>'/&gt;</w:t>
                  </w:r>
                </w:p>
                <w:p w:rsidR="006A0D53" w:rsidRPr="003F5B9F" w:rsidRDefault="006A0D53" w:rsidP="006A0D53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>
                    <w:rPr>
                      <w:rFonts w:hint="eastAsia"/>
                      <w:sz w:val="13"/>
                      <w:szCs w:val="13"/>
                    </w:rPr>
                    <w:t>&lt;</w:t>
                  </w:r>
                  <w:r>
                    <w:rPr>
                      <w:sz w:val="13"/>
                      <w:szCs w:val="13"/>
                    </w:rPr>
                    <w:t>target dev=</w:t>
                  </w:r>
                  <w:r w:rsidRPr="003F5B9F">
                    <w:rPr>
                      <w:sz w:val="13"/>
                      <w:szCs w:val="13"/>
                    </w:rPr>
                    <w:t>'</w:t>
                  </w:r>
                  <w:r w:rsidR="00433E2C">
                    <w:rPr>
                      <w:color w:val="FF0000"/>
                      <w:sz w:val="13"/>
                      <w:szCs w:val="13"/>
                    </w:rPr>
                    <w:t>tap</w:t>
                  </w:r>
                  <w:r>
                    <w:rPr>
                      <w:color w:val="FF0000"/>
                      <w:sz w:val="13"/>
                      <w:szCs w:val="13"/>
                    </w:rPr>
                    <w:t>-manager</w:t>
                  </w:r>
                  <w:r w:rsidRPr="003F5B9F">
                    <w:rPr>
                      <w:sz w:val="13"/>
                      <w:szCs w:val="13"/>
                    </w:rPr>
                    <w:t>'/</w:t>
                  </w:r>
                  <w:r>
                    <w:rPr>
                      <w:rFonts w:hint="eastAsia"/>
                      <w:sz w:val="13"/>
                      <w:szCs w:val="13"/>
                    </w:rPr>
                    <w:t>&gt;</w:t>
                  </w:r>
                </w:p>
                <w:p w:rsidR="00C90641" w:rsidRPr="003F5B9F" w:rsidRDefault="00C90641" w:rsidP="00C90641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model type='virtio'/&gt;</w:t>
                  </w:r>
                </w:p>
                <w:p w:rsidR="00C90641" w:rsidRPr="0046379E" w:rsidRDefault="00C90641" w:rsidP="00C90641">
                  <w:pPr>
                    <w:snapToGrid w:val="0"/>
                    <w:spacing w:line="100" w:lineRule="atLeast"/>
                    <w:ind w:firstLineChars="210" w:firstLine="273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address type='pci' domai</w:t>
                  </w:r>
                  <w:r>
                    <w:rPr>
                      <w:sz w:val="13"/>
                      <w:szCs w:val="13"/>
                    </w:rPr>
                    <w:t>n='0x0000' b</w:t>
                  </w:r>
                  <w:r w:rsidRPr="0046379E">
                    <w:rPr>
                      <w:sz w:val="13"/>
                      <w:szCs w:val="13"/>
                    </w:rPr>
                    <w:t>us='0x00' slot='0x</w:t>
                  </w:r>
                  <w:r w:rsidRPr="008E6ED8">
                    <w:rPr>
                      <w:color w:val="FF0000"/>
                      <w:sz w:val="13"/>
                      <w:szCs w:val="13"/>
                    </w:rPr>
                    <w:t>09</w:t>
                  </w:r>
                  <w:r w:rsidRPr="0046379E">
                    <w:rPr>
                      <w:sz w:val="13"/>
                      <w:szCs w:val="13"/>
                    </w:rPr>
                    <w:t>' function='0x0'/&gt;</w:t>
                  </w:r>
                </w:p>
                <w:p w:rsidR="00C90641" w:rsidRPr="003F5B9F" w:rsidRDefault="00C90641" w:rsidP="00C90641">
                  <w:pPr>
                    <w:snapToGrid w:val="0"/>
                    <w:spacing w:line="100" w:lineRule="atLeast"/>
                    <w:rPr>
                      <w:sz w:val="13"/>
                      <w:szCs w:val="13"/>
                    </w:rPr>
                  </w:pPr>
                  <w:r w:rsidRPr="003F5B9F">
                    <w:rPr>
                      <w:sz w:val="13"/>
                      <w:szCs w:val="13"/>
                    </w:rPr>
                    <w:t>&lt;/interface&gt;</w:t>
                  </w:r>
                </w:p>
              </w:tc>
            </w:tr>
          </w:tbl>
          <w:p w:rsidR="00C90641" w:rsidRDefault="00C90641" w:rsidP="00CF7E25">
            <w:r>
              <w:t>virs</w:t>
            </w:r>
            <w:r w:rsidR="0055764A">
              <w:t>h start adns-vm</w:t>
            </w:r>
            <w:r>
              <w:t xml:space="preserve"> //</w:t>
            </w:r>
            <w:r>
              <w:rPr>
                <w:rFonts w:hint="eastAsia"/>
              </w:rPr>
              <w:t>启动</w:t>
            </w:r>
            <w:r>
              <w:t>虚拟机</w:t>
            </w:r>
          </w:p>
          <w:p w:rsidR="00453498" w:rsidRDefault="00453498" w:rsidP="00CF7E25">
            <w:r>
              <w:t xml:space="preserve">virsh console adns-vm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登录</w:t>
            </w:r>
            <w:r>
              <w:t>虚拟机</w:t>
            </w:r>
          </w:p>
          <w:p w:rsidR="001E4173" w:rsidRDefault="001E4173" w:rsidP="00CF7E25">
            <w:r>
              <w:rPr>
                <w:rFonts w:hint="eastAsia"/>
              </w:rPr>
              <w:t>修改</w:t>
            </w:r>
            <w:r>
              <w:t>网卡配置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996"/>
            </w:tblGrid>
            <w:tr w:rsidR="001E4173" w:rsidTr="001E4173">
              <w:tc>
                <w:tcPr>
                  <w:tcW w:w="7996" w:type="dxa"/>
                </w:tcPr>
                <w:p w:rsidR="00282BF9" w:rsidRDefault="00282BF9" w:rsidP="00282BF9">
                  <w:r>
                    <w:t xml:space="preserve">vi </w:t>
                  </w:r>
                  <w:r w:rsidRPr="001366B9">
                    <w:t>/etc/sysconfig/network-scripts</w:t>
                  </w:r>
                  <w:r>
                    <w:rPr>
                      <w:rFonts w:hint="eastAsia"/>
                    </w:rPr>
                    <w:t>/if</w:t>
                  </w:r>
                  <w:r>
                    <w:t>cfg-eth0(</w:t>
                  </w:r>
                  <w:r>
                    <w:rPr>
                      <w:rFonts w:hint="eastAsia"/>
                    </w:rPr>
                    <w:t>业务口</w:t>
                  </w:r>
                  <w:r>
                    <w:t>：</w:t>
                  </w:r>
                  <w:r>
                    <w:rPr>
                      <w:rFonts w:hint="eastAsia"/>
                      <w:color w:val="FF0000"/>
                    </w:rPr>
                    <w:t>改为不自</w:t>
                  </w:r>
                  <w:r>
                    <w:rPr>
                      <w:color w:val="FF0000"/>
                    </w:rPr>
                    <w:t>启动</w:t>
                  </w:r>
                  <w:r>
                    <w:t>)</w:t>
                  </w:r>
                </w:p>
                <w:tbl>
                  <w:tblPr>
                    <w:tblStyle w:val="a4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7290"/>
                  </w:tblGrid>
                  <w:tr w:rsidR="00282BF9" w:rsidTr="00434255">
                    <w:tc>
                      <w:tcPr>
                        <w:tcW w:w="7290" w:type="dxa"/>
                      </w:tcPr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TYPE=Ethernet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BOOTPROTO=dhcp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DEFROUTE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PEERDNS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PEERROUTES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4_FAILURE_FATAL=no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INIT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_AUTOCONF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_DEFROUTE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_PEERDNS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_PEERROUTES=yes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IPV6_FAILURE_FATAL=no</w:t>
                        </w:r>
                      </w:p>
                      <w:p w:rsidR="00282BF9" w:rsidRPr="009E5955" w:rsidRDefault="000C78A2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NAME=eth0</w:t>
                        </w:r>
                      </w:p>
                      <w:p w:rsidR="00282BF9" w:rsidRPr="009E5955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sz w:val="13"/>
                            <w:szCs w:val="13"/>
                          </w:rPr>
                          <w:t>UUID=da4f1eab-5423-49a3-b4a5-47f69a6f7b27</w:t>
                        </w:r>
                      </w:p>
                      <w:p w:rsidR="00282BF9" w:rsidRPr="009E5955" w:rsidRDefault="000C78A2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lastRenderedPageBreak/>
                          <w:t>DEVICE=eth0</w:t>
                        </w:r>
                      </w:p>
                      <w:p w:rsidR="00282BF9" w:rsidRPr="001366B9" w:rsidRDefault="00282BF9" w:rsidP="00282BF9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9E5955">
                          <w:rPr>
                            <w:color w:val="FF0000"/>
                            <w:sz w:val="13"/>
                            <w:szCs w:val="13"/>
                          </w:rPr>
                          <w:t>ONBOOT=no</w:t>
                        </w:r>
                      </w:p>
                    </w:tc>
                  </w:tr>
                </w:tbl>
                <w:p w:rsidR="001E4173" w:rsidRDefault="001E4173" w:rsidP="001E4173">
                  <w:r>
                    <w:lastRenderedPageBreak/>
                    <w:t xml:space="preserve">vi </w:t>
                  </w:r>
                  <w:r w:rsidRPr="001366B9">
                    <w:t>/etc/sysconfig/network-scripts</w:t>
                  </w:r>
                  <w:r>
                    <w:rPr>
                      <w:rFonts w:hint="eastAsia"/>
                    </w:rPr>
                    <w:t>/if</w:t>
                  </w:r>
                  <w:r w:rsidR="00282BF9">
                    <w:t>cfg-eth1</w:t>
                  </w:r>
                  <w:r>
                    <w:t>(</w:t>
                  </w:r>
                  <w:r>
                    <w:rPr>
                      <w:rFonts w:hint="eastAsia"/>
                    </w:rPr>
                    <w:t>管理</w:t>
                  </w:r>
                  <w:r>
                    <w:t>口：</w:t>
                  </w:r>
                  <w:r w:rsidRPr="006B118C">
                    <w:rPr>
                      <w:rFonts w:hint="eastAsia"/>
                      <w:color w:val="FF0000"/>
                    </w:rPr>
                    <w:t>红色</w:t>
                  </w:r>
                  <w:r w:rsidRPr="006B118C">
                    <w:rPr>
                      <w:color w:val="FF0000"/>
                    </w:rPr>
                    <w:t>部分</w:t>
                  </w:r>
                  <w:r w:rsidRPr="006B118C">
                    <w:rPr>
                      <w:rFonts w:hint="eastAsia"/>
                      <w:color w:val="FF0000"/>
                    </w:rPr>
                    <w:t>按需</w:t>
                  </w:r>
                  <w:r w:rsidRPr="006B118C">
                    <w:rPr>
                      <w:color w:val="FF0000"/>
                    </w:rPr>
                    <w:t>修改</w:t>
                  </w:r>
                  <w:r>
                    <w:t>)</w:t>
                  </w:r>
                </w:p>
                <w:tbl>
                  <w:tblPr>
                    <w:tblStyle w:val="a4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7290"/>
                  </w:tblGrid>
                  <w:tr w:rsidR="001E4173" w:rsidTr="005968E9">
                    <w:tc>
                      <w:tcPr>
                        <w:tcW w:w="7290" w:type="dxa"/>
                      </w:tcPr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sz w:val="13"/>
                            <w:szCs w:val="13"/>
                          </w:rPr>
                          <w:t>TYPE=Ethernet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color w:val="FF0000"/>
                            <w:sz w:val="13"/>
                            <w:szCs w:val="13"/>
                          </w:rPr>
                          <w:t>BOOTPROTO=static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color w:val="FF0000"/>
                            <w:sz w:val="13"/>
                            <w:szCs w:val="13"/>
                          </w:rPr>
                          <w:t>IPADDR=</w:t>
                        </w:r>
                        <w:r>
                          <w:rPr>
                            <w:color w:val="FF0000"/>
                            <w:sz w:val="13"/>
                            <w:szCs w:val="13"/>
                          </w:rPr>
                          <w:t>10.226.133.77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>
                          <w:rPr>
                            <w:color w:val="FF0000"/>
                            <w:sz w:val="13"/>
                            <w:szCs w:val="13"/>
                          </w:rPr>
                          <w:t>NETMASK=255.255.255.224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>
                          <w:rPr>
                            <w:color w:val="FF0000"/>
                            <w:sz w:val="13"/>
                            <w:szCs w:val="13"/>
                          </w:rPr>
                          <w:t>GATEWAY=</w:t>
                        </w:r>
                        <w:r w:rsidRPr="00FA0A5C">
                          <w:rPr>
                            <w:color w:val="FF0000"/>
                            <w:sz w:val="13"/>
                            <w:szCs w:val="13"/>
                          </w:rPr>
                          <w:t>10.226.133.97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color w:val="FF0000"/>
                            <w:sz w:val="13"/>
                            <w:szCs w:val="13"/>
                          </w:rPr>
                          <w:t>DEFROUTE=yes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sz w:val="13"/>
                            <w:szCs w:val="13"/>
                          </w:rPr>
                          <w:t>PEERDNS=yes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sz w:val="13"/>
                            <w:szCs w:val="13"/>
                          </w:rPr>
                          <w:t>PEERROUTES=yes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sz w:val="13"/>
                            <w:szCs w:val="13"/>
                          </w:rPr>
                          <w:t>IPV4_FAILURE_FATAL=no</w:t>
                        </w:r>
                      </w:p>
                      <w:p w:rsidR="0060524C" w:rsidRPr="0060524C" w:rsidRDefault="0060524C" w:rsidP="0060524C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 w:rsidRPr="0060524C">
                          <w:rPr>
                            <w:color w:val="FF0000"/>
                            <w:sz w:val="13"/>
                            <w:szCs w:val="13"/>
                          </w:rPr>
                          <w:t>IPV6INIT=yes</w:t>
                        </w:r>
                      </w:p>
                      <w:p w:rsidR="0060524C" w:rsidRPr="0060524C" w:rsidRDefault="0060524C" w:rsidP="0060524C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 w:rsidRPr="0060524C">
                          <w:rPr>
                            <w:color w:val="FF0000"/>
                            <w:sz w:val="13"/>
                            <w:szCs w:val="13"/>
                          </w:rPr>
                          <w:t>IPV6_AUTOCONF=no</w:t>
                        </w:r>
                      </w:p>
                      <w:p w:rsidR="0060524C" w:rsidRPr="0060524C" w:rsidRDefault="00402AA0" w:rsidP="0060524C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>
                          <w:rPr>
                            <w:color w:val="FF0000"/>
                            <w:sz w:val="13"/>
                            <w:szCs w:val="13"/>
                          </w:rPr>
                          <w:t>IPV6ADDR=2001</w:t>
                        </w:r>
                        <w:r w:rsidR="0060524C" w:rsidRPr="0060524C">
                          <w:rPr>
                            <w:color w:val="FF0000"/>
                            <w:sz w:val="13"/>
                            <w:szCs w:val="13"/>
                          </w:rPr>
                          <w:t>:</w:t>
                        </w:r>
                        <w:r>
                          <w:rPr>
                            <w:color w:val="FF0000"/>
                            <w:sz w:val="13"/>
                            <w:szCs w:val="13"/>
                          </w:rPr>
                          <w:t>:77</w:t>
                        </w:r>
                        <w:r w:rsidR="0060524C" w:rsidRPr="0060524C">
                          <w:rPr>
                            <w:color w:val="FF0000"/>
                            <w:sz w:val="13"/>
                            <w:szCs w:val="13"/>
                          </w:rPr>
                          <w:t>/96</w:t>
                        </w:r>
                      </w:p>
                      <w:p w:rsidR="0060524C" w:rsidRPr="0060524C" w:rsidRDefault="0060524C" w:rsidP="0060524C">
                        <w:pPr>
                          <w:snapToGrid w:val="0"/>
                          <w:spacing w:line="100" w:lineRule="atLeast"/>
                          <w:rPr>
                            <w:color w:val="FF0000"/>
                            <w:sz w:val="13"/>
                            <w:szCs w:val="13"/>
                          </w:rPr>
                        </w:pPr>
                        <w:r w:rsidRPr="0060524C">
                          <w:rPr>
                            <w:color w:val="FF0000"/>
                            <w:sz w:val="13"/>
                            <w:szCs w:val="13"/>
                          </w:rPr>
                          <w:t>IPV6DEFAULTGW=</w:t>
                        </w:r>
                        <w:r w:rsidR="00402AA0">
                          <w:rPr>
                            <w:color w:val="FF0000"/>
                            <w:sz w:val="13"/>
                            <w:szCs w:val="13"/>
                          </w:rPr>
                          <w:t>2001::1</w:t>
                        </w:r>
                        <w:r w:rsidRPr="0060524C">
                          <w:rPr>
                            <w:color w:val="FF0000"/>
                            <w:sz w:val="13"/>
                            <w:szCs w:val="13"/>
                          </w:rPr>
                          <w:t>/64</w:t>
                        </w:r>
                      </w:p>
                      <w:p w:rsidR="001E4173" w:rsidRPr="001366B9" w:rsidRDefault="0060524C" w:rsidP="0060524C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NAME=eth1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sz w:val="13"/>
                            <w:szCs w:val="13"/>
                          </w:rPr>
                          <w:t>UUID=9aa218da-7502-4820-b2e4-635d45393622</w:t>
                        </w:r>
                      </w:p>
                      <w:p w:rsidR="001E4173" w:rsidRPr="001366B9" w:rsidRDefault="0060524C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>
                          <w:rPr>
                            <w:sz w:val="13"/>
                            <w:szCs w:val="13"/>
                          </w:rPr>
                          <w:t>DEVICE=eth1</w:t>
                        </w:r>
                      </w:p>
                      <w:p w:rsidR="001E4173" w:rsidRPr="001366B9" w:rsidRDefault="001E4173" w:rsidP="001E4173">
                        <w:pPr>
                          <w:snapToGrid w:val="0"/>
                          <w:spacing w:line="100" w:lineRule="atLeast"/>
                          <w:rPr>
                            <w:sz w:val="13"/>
                            <w:szCs w:val="13"/>
                          </w:rPr>
                        </w:pPr>
                        <w:r w:rsidRPr="001366B9">
                          <w:rPr>
                            <w:color w:val="FF0000"/>
                            <w:sz w:val="13"/>
                            <w:szCs w:val="13"/>
                          </w:rPr>
                          <w:t>ONBOOT=yes</w:t>
                        </w:r>
                      </w:p>
                    </w:tc>
                  </w:tr>
                </w:tbl>
                <w:p w:rsidR="001E4173" w:rsidRDefault="001E4173" w:rsidP="00CF7E25"/>
              </w:tc>
            </w:tr>
          </w:tbl>
          <w:p w:rsidR="00EA4ECC" w:rsidRDefault="00007A2E" w:rsidP="00CF7E25">
            <w:r>
              <w:lastRenderedPageBreak/>
              <w:t>s</w:t>
            </w:r>
            <w:r w:rsidR="00EA4ECC">
              <w:rPr>
                <w:rFonts w:hint="eastAsia"/>
              </w:rPr>
              <w:t xml:space="preserve">ystemctl </w:t>
            </w:r>
            <w:r w:rsidR="00EA4ECC">
              <w:t>restart network //</w:t>
            </w:r>
            <w:r w:rsidR="00EA4ECC">
              <w:rPr>
                <w:rFonts w:hint="eastAsia"/>
              </w:rPr>
              <w:t>重启</w:t>
            </w:r>
            <w:r w:rsidR="00EA4ECC">
              <w:t>网卡</w:t>
            </w:r>
          </w:p>
          <w:p w:rsidR="00C90641" w:rsidRDefault="001E4173" w:rsidP="00CF7E25">
            <w:r>
              <w:rPr>
                <w:rFonts w:hint="eastAsia"/>
              </w:rPr>
              <w:t>修改</w:t>
            </w:r>
            <w:r>
              <w:t>adns</w:t>
            </w:r>
            <w:r>
              <w:rPr>
                <w:rFonts w:hint="eastAsia"/>
              </w:rPr>
              <w:t>配置</w:t>
            </w:r>
            <w:r>
              <w:t>：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7749"/>
            </w:tblGrid>
            <w:tr w:rsidR="00A933F2" w:rsidTr="004F5D94">
              <w:tc>
                <w:tcPr>
                  <w:tcW w:w="7749" w:type="dxa"/>
                </w:tcPr>
                <w:p w:rsidR="00A933F2" w:rsidRDefault="00A933F2" w:rsidP="00CF7E25">
                  <w:r>
                    <w:t xml:space="preserve">vi </w:t>
                  </w:r>
                  <w:r w:rsidRPr="00A933F2">
                    <w:t>/export/servers</w:t>
                  </w:r>
                  <w:r>
                    <w:t>/adns/output/etc/adns.conf //</w:t>
                  </w:r>
                  <w:r>
                    <w:rPr>
                      <w:rFonts w:hint="eastAsia"/>
                    </w:rPr>
                    <w:t>修改</w:t>
                  </w:r>
                  <w:r>
                    <w:t>adns</w:t>
                  </w:r>
                  <w:r>
                    <w:rPr>
                      <w:rFonts w:hint="eastAsia"/>
                    </w:rPr>
                    <w:t>配置</w:t>
                  </w:r>
                  <w:r w:rsidR="007D2DB8">
                    <w:rPr>
                      <w:rFonts w:hint="eastAsia"/>
                    </w:rPr>
                    <w:t>(</w:t>
                  </w:r>
                  <w:r w:rsidR="007D2DB8" w:rsidRPr="007D2DB8">
                    <w:rPr>
                      <w:rFonts w:hint="eastAsia"/>
                      <w:color w:val="FF0000"/>
                    </w:rPr>
                    <w:t>参考</w:t>
                  </w:r>
                  <w:r w:rsidR="004F5D94">
                    <w:rPr>
                      <w:rFonts w:hint="eastAsia"/>
                      <w:color w:val="FF0000"/>
                    </w:rPr>
                    <w:t>2</w:t>
                  </w:r>
                  <w:r w:rsidR="007D2DB8" w:rsidRPr="007D2DB8">
                    <w:rPr>
                      <w:rFonts w:hint="eastAsia"/>
                      <w:color w:val="FF0000"/>
                    </w:rPr>
                    <w:t>.8</w:t>
                  </w:r>
                  <w:r w:rsidR="004F5D94">
                    <w:rPr>
                      <w:color w:val="FF0000"/>
                    </w:rPr>
                    <w:t>.1</w:t>
                  </w:r>
                  <w:r w:rsidR="007D2DB8" w:rsidRPr="007D2DB8">
                    <w:rPr>
                      <w:rFonts w:hint="eastAsia"/>
                      <w:color w:val="FF0000"/>
                    </w:rPr>
                    <w:t>节</w:t>
                  </w:r>
                  <w:r w:rsidR="007D2DB8">
                    <w:rPr>
                      <w:rFonts w:hint="eastAsia"/>
                    </w:rPr>
                    <w:t>)</w:t>
                  </w:r>
                </w:p>
                <w:p w:rsidR="00A933F2" w:rsidRPr="00A933F2" w:rsidRDefault="00A933F2" w:rsidP="00A933F2">
                  <w:r w:rsidRPr="00A933F2">
                    <w:t xml:space="preserve">vi </w:t>
                  </w:r>
                  <w:r w:rsidRPr="00A933F2">
                    <w:rPr>
                      <w:rFonts w:hint="eastAsia"/>
                    </w:rPr>
                    <w:t>/export/servers/</w:t>
                  </w:r>
                  <w:r w:rsidRPr="00A933F2">
                    <w:t>adns/output/etc/conf-pull.conf</w:t>
                  </w:r>
                  <w:r>
                    <w:t xml:space="preserve"> //</w:t>
                  </w:r>
                  <w:r>
                    <w:rPr>
                      <w:rFonts w:hint="eastAsia"/>
                    </w:rPr>
                    <w:t>修改</w:t>
                  </w:r>
                  <w:r>
                    <w:t>conf-pull</w:t>
                  </w:r>
                  <w:r>
                    <w:rPr>
                      <w:rFonts w:hint="eastAsia"/>
                    </w:rPr>
                    <w:t>配置</w:t>
                  </w:r>
                  <w:r w:rsidR="007D2DB8">
                    <w:rPr>
                      <w:rFonts w:hint="eastAsia"/>
                    </w:rPr>
                    <w:t>(</w:t>
                  </w:r>
                  <w:r w:rsidR="007D2DB8" w:rsidRPr="007D2DB8">
                    <w:rPr>
                      <w:rFonts w:hint="eastAsia"/>
                      <w:color w:val="FF0000"/>
                    </w:rPr>
                    <w:t>参考</w:t>
                  </w:r>
                  <w:r w:rsidR="004F5D94">
                    <w:rPr>
                      <w:rFonts w:hint="eastAsia"/>
                      <w:color w:val="FF0000"/>
                    </w:rPr>
                    <w:t>2</w:t>
                  </w:r>
                  <w:r w:rsidR="007D2DB8" w:rsidRPr="007D2DB8">
                    <w:rPr>
                      <w:rFonts w:hint="eastAsia"/>
                      <w:color w:val="FF0000"/>
                    </w:rPr>
                    <w:t>.8</w:t>
                  </w:r>
                  <w:r w:rsidR="004F5D94">
                    <w:rPr>
                      <w:color w:val="FF0000"/>
                    </w:rPr>
                    <w:t>.2</w:t>
                  </w:r>
                  <w:r w:rsidR="007D2DB8" w:rsidRPr="007D2DB8">
                    <w:rPr>
                      <w:rFonts w:hint="eastAsia"/>
                      <w:color w:val="FF0000"/>
                    </w:rPr>
                    <w:t>节</w:t>
                  </w:r>
                  <w:r w:rsidR="007D2DB8">
                    <w:rPr>
                      <w:rFonts w:hint="eastAsia"/>
                    </w:rPr>
                    <w:t>)</w:t>
                  </w:r>
                </w:p>
                <w:p w:rsidR="00A933F2" w:rsidRDefault="00A933F2" w:rsidP="00A933F2">
                  <w:r w:rsidRPr="00A933F2">
                    <w:t xml:space="preserve">vi </w:t>
                  </w:r>
                  <w:r w:rsidRPr="00A933F2">
                    <w:rPr>
                      <w:rFonts w:hint="eastAsia"/>
                    </w:rPr>
                    <w:t>/export/servers/</w:t>
                  </w:r>
                  <w:r w:rsidRPr="00A933F2">
                    <w:t>dns-agent/output/conf/config.json</w:t>
                  </w:r>
                  <w:r>
                    <w:t xml:space="preserve"> //</w:t>
                  </w:r>
                  <w:r>
                    <w:rPr>
                      <w:rFonts w:hint="eastAsia"/>
                    </w:rPr>
                    <w:t>修改</w:t>
                  </w:r>
                  <w:r>
                    <w:t>dns-agent</w:t>
                  </w:r>
                  <w:r>
                    <w:rPr>
                      <w:rFonts w:hint="eastAsia"/>
                    </w:rPr>
                    <w:t>配置</w:t>
                  </w:r>
                  <w:r w:rsidR="007D2DB8">
                    <w:rPr>
                      <w:rFonts w:hint="eastAsia"/>
                    </w:rPr>
                    <w:t>(</w:t>
                  </w:r>
                  <w:r w:rsidR="007D2DB8" w:rsidRPr="007D2DB8">
                    <w:rPr>
                      <w:rFonts w:hint="eastAsia"/>
                      <w:color w:val="FF0000"/>
                    </w:rPr>
                    <w:t>参考</w:t>
                  </w:r>
                  <w:r w:rsidR="004F5D94">
                    <w:rPr>
                      <w:rFonts w:hint="eastAsia"/>
                      <w:color w:val="FF0000"/>
                    </w:rPr>
                    <w:t>2</w:t>
                  </w:r>
                  <w:r w:rsidR="007D2DB8" w:rsidRPr="007D2DB8">
                    <w:rPr>
                      <w:rFonts w:hint="eastAsia"/>
                      <w:color w:val="FF0000"/>
                    </w:rPr>
                    <w:t>.8</w:t>
                  </w:r>
                  <w:r w:rsidR="004F5D94">
                    <w:rPr>
                      <w:color w:val="FF0000"/>
                    </w:rPr>
                    <w:t>.3</w:t>
                  </w:r>
                  <w:r w:rsidR="007D2DB8" w:rsidRPr="007D2DB8">
                    <w:rPr>
                      <w:rFonts w:hint="eastAsia"/>
                      <w:color w:val="FF0000"/>
                    </w:rPr>
                    <w:t>节</w:t>
                  </w:r>
                  <w:r w:rsidR="007D2DB8">
                    <w:rPr>
                      <w:rFonts w:hint="eastAsia"/>
                    </w:rPr>
                    <w:t>)</w:t>
                  </w:r>
                </w:p>
                <w:p w:rsidR="004F5D94" w:rsidRDefault="004F5D94" w:rsidP="00A933F2">
                  <w:r>
                    <w:t xml:space="preserve">vi </w:t>
                  </w:r>
                  <w:r w:rsidRPr="006B118C">
                    <w:t>/export/servers/keepalived-1.3.5/etc/keepalived.conf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//</w:t>
                  </w:r>
                  <w:r>
                    <w:rPr>
                      <w:rFonts w:hint="eastAsia"/>
                    </w:rPr>
                    <w:t>修改</w:t>
                  </w:r>
                  <w:r>
                    <w:t>keepalived</w:t>
                  </w:r>
                  <w:r>
                    <w:rPr>
                      <w:rFonts w:hint="eastAsia"/>
                    </w:rPr>
                    <w:t>配置</w:t>
                  </w:r>
                  <w:r>
                    <w:rPr>
                      <w:rFonts w:hint="eastAsia"/>
                    </w:rPr>
                    <w:t>(</w:t>
                  </w:r>
                  <w:r w:rsidRPr="007D2DB8">
                    <w:rPr>
                      <w:rFonts w:hint="eastAsia"/>
                      <w:color w:val="FF0000"/>
                    </w:rPr>
                    <w:t>参考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 w:rsidRPr="007D2DB8">
                    <w:rPr>
                      <w:rFonts w:hint="eastAsia"/>
                      <w:color w:val="FF0000"/>
                    </w:rPr>
                    <w:t>.8</w:t>
                  </w:r>
                  <w:r>
                    <w:rPr>
                      <w:color w:val="FF0000"/>
                    </w:rPr>
                    <w:t>.4</w:t>
                  </w:r>
                  <w:r w:rsidRPr="007D2DB8">
                    <w:rPr>
                      <w:rFonts w:hint="eastAsia"/>
                      <w:color w:val="FF0000"/>
                    </w:rPr>
                    <w:t>节</w:t>
                  </w:r>
                  <w:r>
                    <w:rPr>
                      <w:rFonts w:hint="eastAsia"/>
                    </w:rPr>
                    <w:t>)</w:t>
                  </w:r>
                </w:p>
                <w:p w:rsidR="00A933F2" w:rsidRPr="00A933F2" w:rsidRDefault="00A933F2" w:rsidP="00A933F2">
                  <w:r w:rsidRPr="00A933F2">
                    <w:rPr>
                      <w:rFonts w:hint="eastAsia"/>
                    </w:rPr>
                    <w:t>设置</w:t>
                  </w:r>
                  <w:r w:rsidRPr="00A933F2">
                    <w:t>conf-pull.py</w:t>
                  </w:r>
                  <w:r w:rsidRPr="00A933F2">
                    <w:rPr>
                      <w:rFonts w:hint="eastAsia"/>
                    </w:rPr>
                    <w:t>免密</w:t>
                  </w:r>
                  <w:r w:rsidRPr="00A933F2">
                    <w:t>登录</w:t>
                  </w:r>
                  <w:r w:rsidRPr="00A933F2">
                    <w:t>git</w:t>
                  </w:r>
                  <w:r w:rsidRPr="00A933F2">
                    <w:rPr>
                      <w:rFonts w:hint="eastAsia"/>
                    </w:rPr>
                    <w:t>服务器：</w:t>
                  </w:r>
                </w:p>
                <w:tbl>
                  <w:tblPr>
                    <w:tblStyle w:val="a4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7082"/>
                  </w:tblGrid>
                  <w:tr w:rsidR="00A933F2" w:rsidRPr="007A5CCA" w:rsidTr="00A933F2">
                    <w:tc>
                      <w:tcPr>
                        <w:tcW w:w="7082" w:type="dxa"/>
                      </w:tcPr>
                      <w:p w:rsidR="00A933F2" w:rsidRDefault="00A933F2" w:rsidP="00A933F2">
                        <w:pPr>
                          <w:pStyle w:val="a3"/>
                          <w:ind w:firstLineChars="0" w:firstLine="0"/>
                        </w:pPr>
                        <w:r w:rsidRPr="009D37FB">
                          <w:rPr>
                            <w:rFonts w:hint="eastAsia"/>
                          </w:rPr>
                          <w:t>ssh-keygen -t rsa (</w:t>
                        </w:r>
                        <w:r w:rsidRPr="009D37FB">
                          <w:rPr>
                            <w:rFonts w:hint="eastAsia"/>
                          </w:rPr>
                          <w:t>连续三次回车</w:t>
                        </w:r>
                        <w:r w:rsidRPr="009D37FB">
                          <w:rPr>
                            <w:rFonts w:hint="eastAsia"/>
                          </w:rPr>
                          <w:t>,</w:t>
                        </w:r>
                        <w:r w:rsidRPr="009D37FB">
                          <w:rPr>
                            <w:rFonts w:hint="eastAsia"/>
                          </w:rPr>
                          <w:t>即在本地生成了公钥和私钥</w:t>
                        </w:r>
                        <w:r w:rsidRPr="009D37FB">
                          <w:rPr>
                            <w:rFonts w:hint="eastAsia"/>
                          </w:rPr>
                          <w:t>,</w:t>
                        </w:r>
                        <w:r w:rsidRPr="009D37FB">
                          <w:rPr>
                            <w:rFonts w:hint="eastAsia"/>
                          </w:rPr>
                          <w:t>不设置密码</w:t>
                        </w:r>
                        <w:r w:rsidRPr="009D37FB">
                          <w:rPr>
                            <w:rFonts w:hint="eastAsia"/>
                          </w:rPr>
                          <w:t>)</w:t>
                        </w:r>
                      </w:p>
                      <w:p w:rsidR="007A5CCA" w:rsidRDefault="00A933F2" w:rsidP="00A933F2">
                        <w:pPr>
                          <w:pStyle w:val="a3"/>
                          <w:ind w:firstLineChars="0" w:firstLine="0"/>
                        </w:pPr>
                        <w:r w:rsidRPr="009B4890">
                          <w:rPr>
                            <w:rFonts w:hint="eastAsia"/>
                          </w:rPr>
                          <w:t xml:space="preserve">ssh-copy-id -i ~/.ssh/id_rsa.pub </w:t>
                        </w:r>
                        <w:r w:rsidRPr="009B4890">
                          <w:rPr>
                            <w:rFonts w:hint="eastAsia"/>
                          </w:rPr>
                          <w:t>用户名</w:t>
                        </w:r>
                        <w:r w:rsidRPr="009B4890">
                          <w:rPr>
                            <w:rFonts w:hint="eastAsia"/>
                          </w:rPr>
                          <w:t>@</w:t>
                        </w:r>
                        <w:r>
                          <w:t>git-</w:t>
                        </w:r>
                        <w:r w:rsidRPr="009B4890">
                          <w:rPr>
                            <w:rFonts w:hint="eastAsia"/>
                          </w:rPr>
                          <w:t>ip</w:t>
                        </w:r>
                      </w:p>
                    </w:tc>
                  </w:tr>
                </w:tbl>
                <w:p w:rsidR="007A5CCA" w:rsidRPr="00A933F2" w:rsidRDefault="007A5CCA" w:rsidP="007A5CCA"/>
              </w:tc>
            </w:tr>
          </w:tbl>
          <w:p w:rsidR="001E4173" w:rsidRDefault="001E4173" w:rsidP="001E4173">
            <w:r>
              <w:rPr>
                <w:rFonts w:hint="eastAsia"/>
              </w:rPr>
              <w:t xml:space="preserve">sh </w:t>
            </w:r>
            <w:r w:rsidRPr="00A933F2">
              <w:rPr>
                <w:rFonts w:hint="eastAsia"/>
              </w:rPr>
              <w:t>/export/servers/</w:t>
            </w:r>
            <w:r w:rsidRPr="00A933F2">
              <w:t>dns-agent/output/</w:t>
            </w:r>
            <w:r>
              <w:t>bin/control restart //</w:t>
            </w:r>
            <w:r>
              <w:rPr>
                <w:rFonts w:hint="eastAsia"/>
              </w:rPr>
              <w:t>重启</w:t>
            </w:r>
            <w:r>
              <w:t>dns-agent</w:t>
            </w:r>
          </w:p>
          <w:p w:rsidR="001E4173" w:rsidRDefault="001E4173" w:rsidP="001E4173">
            <w:r>
              <w:t xml:space="preserve">sh </w:t>
            </w:r>
            <w:r w:rsidRPr="00A933F2">
              <w:t>/export/servers</w:t>
            </w:r>
            <w:r>
              <w:t>/adns/output/bin/control restart //</w:t>
            </w:r>
            <w:r>
              <w:rPr>
                <w:rFonts w:hint="eastAsia"/>
              </w:rPr>
              <w:t>重启</w:t>
            </w:r>
            <w:r>
              <w:t>adns</w:t>
            </w:r>
          </w:p>
          <w:p w:rsidR="001E4173" w:rsidRDefault="001E4173" w:rsidP="00453498">
            <w:r>
              <w:t>systemctl restart keepalived //</w:t>
            </w:r>
            <w:r>
              <w:rPr>
                <w:rFonts w:hint="eastAsia"/>
              </w:rPr>
              <w:t>重启</w:t>
            </w:r>
            <w:r>
              <w:t>keepalived</w:t>
            </w:r>
          </w:p>
          <w:p w:rsidR="005968E9" w:rsidRPr="00453498" w:rsidRDefault="005968E9" w:rsidP="005968E9">
            <w:r w:rsidRPr="002359B7">
              <w:t xml:space="preserve">ip route add 2.2.1.0/24 via 2.2.3.1 dev </w:t>
            </w:r>
            <w:r>
              <w:rPr>
                <w:color w:val="FF0000"/>
              </w:rPr>
              <w:t xml:space="preserve">vEth0 </w:t>
            </w:r>
            <w:r w:rsidRPr="002359B7">
              <w:rPr>
                <w:rFonts w:hint="eastAsia"/>
              </w:rPr>
              <w:t>//</w:t>
            </w:r>
            <w:r>
              <w:rPr>
                <w:rFonts w:hint="eastAsia"/>
              </w:rPr>
              <w:t>配置业务口</w:t>
            </w:r>
            <w:r w:rsidRPr="002359B7">
              <w:t>路由</w:t>
            </w:r>
          </w:p>
        </w:tc>
      </w:tr>
    </w:tbl>
    <w:p w:rsidR="00706851" w:rsidRPr="00371233" w:rsidRDefault="007B1F4D" w:rsidP="00371233">
      <w:pPr>
        <w:pStyle w:val="1"/>
        <w:numPr>
          <w:ilvl w:val="0"/>
          <w:numId w:val="12"/>
        </w:numPr>
        <w:rPr>
          <w:rStyle w:val="1Char"/>
        </w:rPr>
      </w:pPr>
      <w:r>
        <w:rPr>
          <w:rStyle w:val="1Char"/>
          <w:rFonts w:hint="eastAsia"/>
        </w:rPr>
        <w:lastRenderedPageBreak/>
        <w:t>Q</w:t>
      </w:r>
      <w:r>
        <w:rPr>
          <w:rStyle w:val="1Char"/>
        </w:rPr>
        <w:t>&amp;A</w:t>
      </w:r>
    </w:p>
    <w:p w:rsidR="0095333A" w:rsidRDefault="007B1F4D" w:rsidP="001366B9">
      <w:pPr>
        <w:pStyle w:val="2"/>
        <w:numPr>
          <w:ilvl w:val="1"/>
          <w:numId w:val="12"/>
        </w:numPr>
      </w:pPr>
      <w:r>
        <w:t xml:space="preserve">Q: </w:t>
      </w:r>
      <w:r w:rsidR="0095333A" w:rsidRPr="001366B9">
        <w:rPr>
          <w:rFonts w:hint="eastAsia"/>
        </w:rPr>
        <w:t>pdu</w:t>
      </w:r>
      <w:r w:rsidR="0095333A" w:rsidRPr="001366B9">
        <w:t>mp</w:t>
      </w:r>
      <w:r w:rsidR="0095333A" w:rsidRPr="001366B9">
        <w:rPr>
          <w:rFonts w:hint="eastAsia"/>
        </w:rPr>
        <w:t>收不到</w:t>
      </w:r>
      <w:r w:rsidR="001366B9" w:rsidRPr="001366B9">
        <w:t>包</w:t>
      </w:r>
    </w:p>
    <w:p w:rsidR="00706851" w:rsidRDefault="007B1F4D" w:rsidP="0095333A">
      <w:pPr>
        <w:pStyle w:val="a3"/>
        <w:ind w:left="780" w:firstLineChars="0" w:firstLine="0"/>
      </w:pPr>
      <w:r>
        <w:t xml:space="preserve">A: </w:t>
      </w:r>
      <w:r w:rsidR="00706851">
        <w:t>dpdk</w:t>
      </w:r>
      <w:r w:rsidR="00706851">
        <w:rPr>
          <w:rFonts w:hint="eastAsia"/>
        </w:rPr>
        <w:t>收发</w:t>
      </w:r>
      <w:r w:rsidR="00706851">
        <w:t>包队列</w:t>
      </w:r>
      <w:r w:rsidR="00706851">
        <w:rPr>
          <w:rFonts w:hint="eastAsia"/>
        </w:rPr>
        <w:t>个数</w:t>
      </w:r>
      <w:r w:rsidR="00706851">
        <w:t>在虚拟机环境必须一致，否则会出现大量丢包</w:t>
      </w:r>
      <w:r w:rsidR="0095333A">
        <w:rPr>
          <w:rFonts w:hint="eastAsia"/>
        </w:rPr>
        <w:t>，</w:t>
      </w:r>
      <w:r w:rsidR="0095333A">
        <w:t>物理机没</w:t>
      </w:r>
      <w:r w:rsidR="0095333A">
        <w:rPr>
          <w:rFonts w:hint="eastAsia"/>
        </w:rPr>
        <w:t>有</w:t>
      </w:r>
      <w:r w:rsidR="0095333A">
        <w:t>限制</w:t>
      </w:r>
      <w:r w:rsidR="00706851">
        <w:t>；</w:t>
      </w:r>
    </w:p>
    <w:p w:rsidR="007B1F4D" w:rsidRDefault="007B1F4D" w:rsidP="001366B9">
      <w:pPr>
        <w:pStyle w:val="2"/>
        <w:numPr>
          <w:ilvl w:val="1"/>
          <w:numId w:val="12"/>
        </w:numPr>
      </w:pPr>
      <w:r>
        <w:t xml:space="preserve">Q: </w:t>
      </w:r>
      <w:r w:rsidR="001366B9" w:rsidRPr="001366B9">
        <w:rPr>
          <w:rFonts w:hint="eastAsia"/>
        </w:rPr>
        <w:t>双网卡绑定</w:t>
      </w:r>
    </w:p>
    <w:p w:rsidR="007B1F4D" w:rsidRDefault="007B1F4D" w:rsidP="007B1F4D">
      <w:pPr>
        <w:pStyle w:val="a3"/>
        <w:ind w:left="780" w:firstLineChars="0" w:firstLine="0"/>
      </w:pPr>
      <w:r>
        <w:t xml:space="preserve">A: </w:t>
      </w:r>
      <w:r>
        <w:rPr>
          <w:rFonts w:hint="eastAsia"/>
        </w:rPr>
        <w:t>增加</w:t>
      </w:r>
      <w:r>
        <w:t>物理机</w:t>
      </w:r>
      <w:r>
        <w:t>bond</w:t>
      </w:r>
      <w:r>
        <w:rPr>
          <w:rFonts w:hint="eastAsia"/>
        </w:rPr>
        <w:t>配置</w:t>
      </w:r>
      <w:r>
        <w:t>，</w:t>
      </w:r>
      <w:r>
        <w:rPr>
          <w:rFonts w:hint="eastAsia"/>
        </w:rPr>
        <w:t>其他</w:t>
      </w:r>
      <w:r>
        <w:t>参考</w:t>
      </w:r>
      <w:r>
        <w:rPr>
          <w:rFonts w:hint="eastAsia"/>
        </w:rPr>
        <w:t>4.4</w:t>
      </w:r>
      <w:r w:rsidR="001D1C17">
        <w:t>.1</w:t>
      </w:r>
    </w:p>
    <w:tbl>
      <w:tblPr>
        <w:tblStyle w:val="a4"/>
        <w:tblW w:w="0" w:type="auto"/>
        <w:tblInd w:w="780" w:type="dxa"/>
        <w:tblLook w:val="04A0" w:firstRow="1" w:lastRow="0" w:firstColumn="1" w:lastColumn="0" w:noHBand="0" w:noVBand="1"/>
      </w:tblPr>
      <w:tblGrid>
        <w:gridCol w:w="7516"/>
      </w:tblGrid>
      <w:tr w:rsidR="007B1F4D" w:rsidTr="00B07F43">
        <w:tc>
          <w:tcPr>
            <w:tcW w:w="7516" w:type="dxa"/>
          </w:tcPr>
          <w:p w:rsidR="007B1F4D" w:rsidRPr="007B1F4D" w:rsidRDefault="007B1F4D" w:rsidP="007B1F4D">
            <w:pPr>
              <w:pStyle w:val="a3"/>
              <w:ind w:firstLineChars="0" w:firstLine="0"/>
            </w:pPr>
            <w:r w:rsidRPr="007B1F4D">
              <w:t>vim /etc/sysconfig/network-scripts/ifcfg-bond0</w:t>
            </w:r>
            <w:r>
              <w:t xml:space="preserve">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添加</w:t>
            </w:r>
            <w:r w:rsidR="00C05254">
              <w:rPr>
                <w:rFonts w:hint="eastAsia"/>
              </w:rPr>
              <w:t>bond0</w:t>
            </w:r>
            <w:r>
              <w:t>到网桥</w:t>
            </w:r>
            <w:r w:rsidR="00C05254">
              <w:t>(</w:t>
            </w:r>
            <w:r w:rsidR="00C05254" w:rsidRPr="006B118C">
              <w:rPr>
                <w:rFonts w:hint="eastAsia"/>
                <w:color w:val="FF0000"/>
              </w:rPr>
              <w:t>红色</w:t>
            </w:r>
            <w:r w:rsidR="00C05254" w:rsidRPr="006B118C">
              <w:rPr>
                <w:color w:val="FF0000"/>
              </w:rPr>
              <w:t>部分</w:t>
            </w:r>
            <w:r w:rsidR="00C05254" w:rsidRPr="006B118C">
              <w:rPr>
                <w:rFonts w:hint="eastAsia"/>
                <w:color w:val="FF0000"/>
              </w:rPr>
              <w:t>按需</w:t>
            </w:r>
            <w:r w:rsidR="00C05254" w:rsidRPr="006B118C">
              <w:rPr>
                <w:color w:val="FF0000"/>
              </w:rPr>
              <w:t>修改</w:t>
            </w:r>
            <w:r w:rsidR="00C05254">
              <w:t>)</w:t>
            </w:r>
          </w:p>
        </w:tc>
      </w:tr>
      <w:tr w:rsidR="007B1F4D" w:rsidTr="00B07F43">
        <w:tc>
          <w:tcPr>
            <w:tcW w:w="7516" w:type="dxa"/>
          </w:tcPr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DEVICE=bond0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NAME=bond0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TYPE=Bond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USERCTL=no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BOOTPROTO=none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ONBOOT=yes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BONDING_MASTER=yes</w:t>
            </w:r>
          </w:p>
          <w:p w:rsidR="002E71BF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rFonts w:hint="eastAsia"/>
                <w:sz w:val="13"/>
                <w:szCs w:val="13"/>
              </w:rPr>
              <w:t>BONDING_OPTS="mode=</w:t>
            </w:r>
            <w:r w:rsidR="00C05254">
              <w:rPr>
                <w:rFonts w:hint="eastAsia"/>
                <w:color w:val="FF0000"/>
                <w:sz w:val="13"/>
                <w:szCs w:val="13"/>
              </w:rPr>
              <w:t>1</w:t>
            </w:r>
            <w:r w:rsidRPr="002E71BF">
              <w:rPr>
                <w:rFonts w:hint="eastAsia"/>
                <w:sz w:val="13"/>
                <w:szCs w:val="13"/>
              </w:rPr>
              <w:t xml:space="preserve"> miimon=100"    # </w:t>
            </w:r>
            <w:r w:rsidRPr="002E71BF">
              <w:rPr>
                <w:rFonts w:hint="eastAsia"/>
                <w:sz w:val="13"/>
                <w:szCs w:val="13"/>
              </w:rPr>
              <w:t>这里</w:t>
            </w:r>
            <w:r w:rsidRPr="002E71BF">
              <w:rPr>
                <w:rFonts w:hint="eastAsia"/>
                <w:sz w:val="13"/>
                <w:szCs w:val="13"/>
              </w:rPr>
              <w:t>bonding</w:t>
            </w:r>
            <w:r w:rsidRPr="002E71BF">
              <w:rPr>
                <w:rFonts w:hint="eastAsia"/>
                <w:sz w:val="13"/>
                <w:szCs w:val="13"/>
              </w:rPr>
              <w:t>模式是</w:t>
            </w:r>
            <w:r w:rsidRPr="002E71BF">
              <w:rPr>
                <w:rFonts w:hint="eastAsia"/>
                <w:sz w:val="13"/>
                <w:szCs w:val="13"/>
              </w:rPr>
              <w:t>1</w:t>
            </w:r>
            <w:r w:rsidRPr="002E71BF">
              <w:rPr>
                <w:rFonts w:hint="eastAsia"/>
                <w:sz w:val="13"/>
                <w:szCs w:val="13"/>
              </w:rPr>
              <w:t>，根据你的选择而配置</w:t>
            </w:r>
          </w:p>
          <w:p w:rsidR="007B1F4D" w:rsidRPr="002E71BF" w:rsidRDefault="002E71BF" w:rsidP="002E71BF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2E71BF">
              <w:rPr>
                <w:sz w:val="13"/>
                <w:szCs w:val="13"/>
              </w:rPr>
              <w:t>BRIDGE=</w:t>
            </w:r>
            <w:r w:rsidRPr="002E71BF">
              <w:rPr>
                <w:color w:val="FF0000"/>
                <w:sz w:val="13"/>
                <w:szCs w:val="13"/>
              </w:rPr>
              <w:t>adns-br0</w:t>
            </w:r>
          </w:p>
        </w:tc>
      </w:tr>
      <w:tr w:rsidR="00C05254" w:rsidTr="00B07F43">
        <w:tc>
          <w:tcPr>
            <w:tcW w:w="7516" w:type="dxa"/>
          </w:tcPr>
          <w:p w:rsidR="00C05254" w:rsidRPr="002E71BF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7B1F4D">
              <w:t>vim /etc/sysco</w:t>
            </w:r>
            <w:r>
              <w:t xml:space="preserve">nfig/network-scripts/ifcfg-em1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添加</w:t>
            </w:r>
            <w:r>
              <w:t>em</w:t>
            </w:r>
            <w:r>
              <w:rPr>
                <w:rFonts w:hint="eastAsia"/>
              </w:rPr>
              <w:t>1</w:t>
            </w:r>
            <w:r>
              <w:t>到</w:t>
            </w:r>
            <w:r>
              <w:t>bond0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C05254" w:rsidTr="00B07F43">
        <w:tc>
          <w:tcPr>
            <w:tcW w:w="7516" w:type="dxa"/>
          </w:tcPr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DEVICE=</w:t>
            </w:r>
            <w:r w:rsidRPr="00C05254">
              <w:rPr>
                <w:color w:val="FF0000"/>
                <w:sz w:val="13"/>
                <w:szCs w:val="13"/>
              </w:rPr>
              <w:t>em1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lastRenderedPageBreak/>
              <w:t>USERCTL=no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ONBOOT=yes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MASTER=</w:t>
            </w:r>
            <w:r w:rsidRPr="00C05254">
              <w:rPr>
                <w:color w:val="FF0000"/>
                <w:sz w:val="13"/>
                <w:szCs w:val="13"/>
              </w:rPr>
              <w:t>bond0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SLAVE=yes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BOOTPROTO=none</w:t>
            </w:r>
          </w:p>
        </w:tc>
      </w:tr>
      <w:tr w:rsidR="00C05254" w:rsidTr="00B07F43">
        <w:tc>
          <w:tcPr>
            <w:tcW w:w="7516" w:type="dxa"/>
          </w:tcPr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7B1F4D">
              <w:lastRenderedPageBreak/>
              <w:t>vim /etc/sysco</w:t>
            </w:r>
            <w:r>
              <w:t xml:space="preserve">nfig/network-scripts/ifcfg-em2 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添加</w:t>
            </w:r>
            <w:r>
              <w:t>em</w:t>
            </w:r>
            <w:r>
              <w:rPr>
                <w:rFonts w:hint="eastAsia"/>
              </w:rPr>
              <w:t>2</w:t>
            </w:r>
            <w:r>
              <w:t>到</w:t>
            </w:r>
            <w:r>
              <w:t>bond0(</w:t>
            </w:r>
            <w:r w:rsidRPr="006B118C">
              <w:rPr>
                <w:rFonts w:hint="eastAsia"/>
                <w:color w:val="FF0000"/>
              </w:rPr>
              <w:t>红色</w:t>
            </w:r>
            <w:r w:rsidRPr="006B118C">
              <w:rPr>
                <w:color w:val="FF0000"/>
              </w:rPr>
              <w:t>部分</w:t>
            </w:r>
            <w:r w:rsidRPr="006B118C">
              <w:rPr>
                <w:rFonts w:hint="eastAsia"/>
                <w:color w:val="FF0000"/>
              </w:rPr>
              <w:t>按需</w:t>
            </w:r>
            <w:r w:rsidRPr="006B118C">
              <w:rPr>
                <w:color w:val="FF0000"/>
              </w:rPr>
              <w:t>修改</w:t>
            </w:r>
            <w:r>
              <w:t>)</w:t>
            </w:r>
          </w:p>
        </w:tc>
      </w:tr>
      <w:tr w:rsidR="00C05254" w:rsidTr="00B07F43">
        <w:tc>
          <w:tcPr>
            <w:tcW w:w="7516" w:type="dxa"/>
          </w:tcPr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DEVICE=</w:t>
            </w:r>
            <w:r w:rsidRPr="00C05254">
              <w:rPr>
                <w:color w:val="FF0000"/>
                <w:sz w:val="13"/>
                <w:szCs w:val="13"/>
              </w:rPr>
              <w:t>em2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USERCTL=no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ONBOOT=yes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MASTER=</w:t>
            </w:r>
            <w:r w:rsidRPr="00C05254">
              <w:rPr>
                <w:color w:val="FF0000"/>
                <w:sz w:val="13"/>
                <w:szCs w:val="13"/>
              </w:rPr>
              <w:t>bond0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TYPE=Ethernet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SLAVE=yes</w:t>
            </w:r>
          </w:p>
          <w:p w:rsidR="00C05254" w:rsidRPr="00C05254" w:rsidRDefault="00C05254" w:rsidP="00C05254">
            <w:pPr>
              <w:snapToGrid w:val="0"/>
              <w:spacing w:line="100" w:lineRule="atLeast"/>
              <w:rPr>
                <w:sz w:val="13"/>
                <w:szCs w:val="13"/>
              </w:rPr>
            </w:pPr>
            <w:r w:rsidRPr="00C05254">
              <w:rPr>
                <w:sz w:val="13"/>
                <w:szCs w:val="13"/>
              </w:rPr>
              <w:t>BOOTPROTO=none</w:t>
            </w:r>
          </w:p>
        </w:tc>
      </w:tr>
    </w:tbl>
    <w:p w:rsidR="00B07F43" w:rsidRDefault="00B07F43" w:rsidP="001366B9">
      <w:pPr>
        <w:pStyle w:val="2"/>
        <w:numPr>
          <w:ilvl w:val="1"/>
          <w:numId w:val="12"/>
        </w:numPr>
      </w:pPr>
      <w:r>
        <w:t xml:space="preserve">Q: </w:t>
      </w:r>
      <w:r w:rsidRPr="001366B9">
        <w:rPr>
          <w:rFonts w:hint="eastAsia"/>
        </w:rPr>
        <w:t>为什么</w:t>
      </w:r>
      <w:r w:rsidRPr="001366B9">
        <w:t>不用</w:t>
      </w:r>
      <w:r w:rsidRPr="001366B9">
        <w:rPr>
          <w:rFonts w:hint="eastAsia"/>
        </w:rPr>
        <w:t>docker</w:t>
      </w:r>
    </w:p>
    <w:p w:rsidR="00B07F43" w:rsidRDefault="00B07F43" w:rsidP="00B07F43">
      <w:pPr>
        <w:pStyle w:val="a3"/>
        <w:ind w:left="780" w:firstLineChars="0" w:firstLine="0"/>
      </w:pPr>
      <w:r>
        <w:t xml:space="preserve">A: </w:t>
      </w:r>
      <w:r w:rsidR="009D6298">
        <w:rPr>
          <w:rFonts w:hint="eastAsia"/>
        </w:rPr>
        <w:t>dp</w:t>
      </w:r>
      <w:r w:rsidR="009D6298">
        <w:t>dk</w:t>
      </w:r>
      <w:r w:rsidR="009D6298">
        <w:rPr>
          <w:rFonts w:hint="eastAsia"/>
        </w:rPr>
        <w:t>支持</w:t>
      </w:r>
      <w:r w:rsidR="009D6298">
        <w:rPr>
          <w:rFonts w:hint="eastAsia"/>
        </w:rPr>
        <w:t>docker</w:t>
      </w:r>
      <w:r w:rsidR="009D6298">
        <w:rPr>
          <w:rFonts w:hint="eastAsia"/>
        </w:rPr>
        <w:t>有</w:t>
      </w:r>
      <w:r w:rsidR="009D6298">
        <w:t>两种方式，如下图：</w:t>
      </w:r>
    </w:p>
    <w:p w:rsidR="009D6298" w:rsidRDefault="009D6298" w:rsidP="00B07F43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0E22639B" wp14:editId="70A4F917">
            <wp:extent cx="5274310" cy="22167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6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4D" w:rsidRDefault="00F463DC" w:rsidP="0095333A">
      <w:pPr>
        <w:pStyle w:val="a3"/>
        <w:ind w:left="780" w:firstLineChars="0" w:firstLine="0"/>
      </w:pPr>
      <w:r>
        <w:t>S</w:t>
      </w:r>
      <w:r>
        <w:rPr>
          <w:rFonts w:hint="eastAsia"/>
        </w:rPr>
        <w:t>l</w:t>
      </w:r>
      <w:r>
        <w:t xml:space="preserve">icing: </w:t>
      </w:r>
      <w:r>
        <w:rPr>
          <w:rFonts w:hint="eastAsia"/>
        </w:rPr>
        <w:t>需要</w:t>
      </w:r>
      <w:r>
        <w:t>物理网卡支持</w:t>
      </w:r>
      <w:r>
        <w:rPr>
          <w:rFonts w:hint="eastAsia"/>
        </w:rPr>
        <w:t>SR-IOV</w:t>
      </w:r>
      <w:r>
        <w:rPr>
          <w:rFonts w:hint="eastAsia"/>
        </w:rPr>
        <w:t>，</w:t>
      </w:r>
      <w:r>
        <w:t>对硬件依然有依赖；</w:t>
      </w:r>
    </w:p>
    <w:p w:rsidR="001D1C17" w:rsidRDefault="00F463DC" w:rsidP="001E4173">
      <w:pPr>
        <w:pStyle w:val="a3"/>
        <w:ind w:left="780" w:firstLineChars="0" w:firstLine="0"/>
      </w:pPr>
      <w:r>
        <w:rPr>
          <w:rFonts w:hint="eastAsia"/>
        </w:rPr>
        <w:t>A</w:t>
      </w:r>
      <w:r>
        <w:t xml:space="preserve">ggregation: </w:t>
      </w:r>
      <w:r>
        <w:rPr>
          <w:rFonts w:hint="eastAsia"/>
        </w:rPr>
        <w:t>需要</w:t>
      </w:r>
      <w:r>
        <w:t>在</w:t>
      </w:r>
      <w:r>
        <w:rPr>
          <w:rFonts w:hint="eastAsia"/>
        </w:rPr>
        <w:t>物理机</w:t>
      </w:r>
      <w:r>
        <w:t>安装</w:t>
      </w:r>
      <w:r>
        <w:rPr>
          <w:rFonts w:hint="eastAsia"/>
        </w:rPr>
        <w:t>支持</w:t>
      </w:r>
      <w:r>
        <w:rPr>
          <w:rFonts w:hint="eastAsia"/>
        </w:rPr>
        <w:t>dpdk</w:t>
      </w:r>
      <w:r>
        <w:rPr>
          <w:rFonts w:hint="eastAsia"/>
        </w:rPr>
        <w:t>的</w:t>
      </w:r>
      <w:r>
        <w:t>虚拟机交换机</w:t>
      </w:r>
      <w:r>
        <w:rPr>
          <w:rFonts w:hint="eastAsia"/>
        </w:rPr>
        <w:t>，</w:t>
      </w:r>
      <w:r>
        <w:t>部署复杂；</w:t>
      </w:r>
    </w:p>
    <w:p w:rsidR="00DA462B" w:rsidRDefault="00DA462B" w:rsidP="00DA462B">
      <w:pPr>
        <w:pStyle w:val="2"/>
        <w:numPr>
          <w:ilvl w:val="1"/>
          <w:numId w:val="12"/>
        </w:numPr>
      </w:pPr>
      <w:r>
        <w:t xml:space="preserve">Q: </w:t>
      </w:r>
      <w:r>
        <w:rPr>
          <w:rFonts w:hint="eastAsia"/>
        </w:rPr>
        <w:t>t</w:t>
      </w:r>
      <w:r>
        <w:t>ap</w:t>
      </w:r>
      <w:r w:rsidR="00D46FC1">
        <w:rPr>
          <w:rFonts w:hint="eastAsia"/>
        </w:rPr>
        <w:t>网卡</w:t>
      </w:r>
      <w:r>
        <w:t>txdrop</w:t>
      </w:r>
    </w:p>
    <w:p w:rsidR="00DA462B" w:rsidRPr="00DA462B" w:rsidRDefault="00DA462B" w:rsidP="001D6290">
      <w:pPr>
        <w:ind w:firstLine="420"/>
      </w:pPr>
      <w:r>
        <w:t xml:space="preserve">A: </w:t>
      </w:r>
      <w:r w:rsidR="001D6290">
        <w:rPr>
          <w:rFonts w:hint="eastAsia"/>
        </w:rPr>
        <w:t>具体</w:t>
      </w:r>
      <w:r w:rsidR="001D6290">
        <w:t>原因为虚拟</w:t>
      </w:r>
      <w:r w:rsidR="001D6290">
        <w:rPr>
          <w:rFonts w:hint="eastAsia"/>
        </w:rPr>
        <w:t>机</w:t>
      </w:r>
      <w:r w:rsidR="001D6290">
        <w:t>的</w:t>
      </w:r>
      <w:r w:rsidR="001D6290">
        <w:t>cpu</w:t>
      </w:r>
      <w:r w:rsidR="001D6290">
        <w:t>被用于处理其他问题</w:t>
      </w:r>
      <w:r w:rsidR="001D6290">
        <w:rPr>
          <w:rFonts w:hint="eastAsia"/>
        </w:rPr>
        <w:t>，</w:t>
      </w:r>
      <w:r w:rsidR="001D6290">
        <w:t>导致没有</w:t>
      </w:r>
      <w:r w:rsidR="001D6290">
        <w:rPr>
          <w:rFonts w:hint="eastAsia"/>
        </w:rPr>
        <w:t>及时</w:t>
      </w:r>
      <w:r w:rsidR="001D6290">
        <w:t>的响应</w:t>
      </w:r>
      <w:r w:rsidR="001D6290">
        <w:rPr>
          <w:rFonts w:hint="eastAsia"/>
        </w:rPr>
        <w:t>io</w:t>
      </w:r>
      <w:r w:rsidR="001D6290">
        <w:rPr>
          <w:rFonts w:hint="eastAsia"/>
        </w:rPr>
        <w:t>中断</w:t>
      </w:r>
      <w:r w:rsidR="001D6290">
        <w:t>，导致</w:t>
      </w:r>
      <w:r w:rsidR="001D6290">
        <w:rPr>
          <w:rFonts w:hint="eastAsia"/>
        </w:rPr>
        <w:t>tap</w:t>
      </w:r>
      <w:r w:rsidR="001D6290">
        <w:rPr>
          <w:rFonts w:hint="eastAsia"/>
        </w:rPr>
        <w:t>网卡</w:t>
      </w:r>
      <w:r w:rsidR="001D6290">
        <w:t>的</w:t>
      </w:r>
      <w:r w:rsidR="001D6290">
        <w:t>txqueue</w:t>
      </w:r>
      <w:r w:rsidR="001D6290">
        <w:rPr>
          <w:rFonts w:hint="eastAsia"/>
        </w:rPr>
        <w:t>满</w:t>
      </w:r>
      <w:r w:rsidR="00D46FC1">
        <w:t>，从而丢包</w:t>
      </w:r>
      <w:r w:rsidR="00D46FC1">
        <w:rPr>
          <w:rFonts w:hint="eastAsia"/>
        </w:rPr>
        <w:t>；两个</w:t>
      </w:r>
      <w:r w:rsidR="00D46FC1">
        <w:t>方面解决：</w:t>
      </w:r>
      <w:r w:rsidR="00D46FC1">
        <w:rPr>
          <w:rFonts w:hint="eastAsia"/>
        </w:rPr>
        <w:t>1.</w:t>
      </w:r>
      <w:r w:rsidR="00D46FC1">
        <w:t>cpu</w:t>
      </w:r>
      <w:r w:rsidR="00D46FC1">
        <w:rPr>
          <w:rFonts w:hint="eastAsia"/>
        </w:rPr>
        <w:t>绑定</w:t>
      </w:r>
      <w:r w:rsidR="00D46FC1">
        <w:t>；</w:t>
      </w:r>
      <w:r w:rsidR="00D46FC1">
        <w:rPr>
          <w:rFonts w:hint="eastAsia"/>
        </w:rPr>
        <w:t>2.</w:t>
      </w:r>
      <w:r w:rsidR="00D46FC1">
        <w:t>txqueue</w:t>
      </w:r>
      <w:r w:rsidR="00D46FC1">
        <w:rPr>
          <w:rFonts w:hint="eastAsia"/>
        </w:rPr>
        <w:t>增大</w:t>
      </w:r>
      <w:r w:rsidR="00D46FC1">
        <w:t>；</w:t>
      </w:r>
    </w:p>
    <w:p w:rsidR="00DA462B" w:rsidRDefault="001D6290" w:rsidP="00DA462B">
      <w:r>
        <w:rPr>
          <w:noProof/>
        </w:rPr>
        <w:lastRenderedPageBreak/>
        <w:drawing>
          <wp:inline distT="0" distB="0" distL="0" distR="0">
            <wp:extent cx="3913505" cy="4479290"/>
            <wp:effectExtent l="0" t="0" r="0" b="0"/>
            <wp:docPr id="2" name="图片 2" descr="vhost-interactive.png-31.5k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vhost-interactive.png-31.5kB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3505" cy="447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6242" w:rsidRDefault="00276242" w:rsidP="00276242">
      <w:pPr>
        <w:pStyle w:val="1"/>
        <w:numPr>
          <w:ilvl w:val="0"/>
          <w:numId w:val="12"/>
        </w:numPr>
        <w:rPr>
          <w:rStyle w:val="1Char"/>
        </w:rPr>
      </w:pPr>
      <w:r>
        <w:rPr>
          <w:rStyle w:val="1Char"/>
          <w:rFonts w:hint="eastAsia"/>
        </w:rPr>
        <w:t>参考</w:t>
      </w:r>
      <w:r>
        <w:rPr>
          <w:rStyle w:val="1Char"/>
        </w:rPr>
        <w:t>文档</w:t>
      </w:r>
    </w:p>
    <w:p w:rsidR="00276242" w:rsidRDefault="00611A92" w:rsidP="00276242">
      <w:pPr>
        <w:pStyle w:val="a3"/>
        <w:numPr>
          <w:ilvl w:val="0"/>
          <w:numId w:val="3"/>
        </w:numPr>
        <w:ind w:firstLineChars="0"/>
      </w:pPr>
      <w:hyperlink r:id="rId25" w:history="1">
        <w:r w:rsidR="00276242" w:rsidRPr="00276242">
          <w:rPr>
            <w:rStyle w:val="a5"/>
            <w:rFonts w:hint="eastAsia"/>
          </w:rPr>
          <w:t xml:space="preserve">KVM/QEMU/qemu-kvm/libvirt </w:t>
        </w:r>
        <w:r w:rsidR="00276242" w:rsidRPr="00276242">
          <w:rPr>
            <w:rStyle w:val="a5"/>
            <w:rFonts w:hint="eastAsia"/>
          </w:rPr>
          <w:t>概念全解</w:t>
        </w:r>
      </w:hyperlink>
    </w:p>
    <w:p w:rsidR="00276242" w:rsidRPr="00276242" w:rsidRDefault="00611A92" w:rsidP="00276242">
      <w:pPr>
        <w:pStyle w:val="a3"/>
        <w:numPr>
          <w:ilvl w:val="0"/>
          <w:numId w:val="3"/>
        </w:numPr>
        <w:ind w:firstLineChars="0"/>
      </w:pPr>
      <w:hyperlink r:id="rId26" w:history="1">
        <w:r w:rsidR="00276242" w:rsidRPr="00276242">
          <w:rPr>
            <w:rStyle w:val="a5"/>
            <w:rFonts w:hint="eastAsia"/>
          </w:rPr>
          <w:t>KVM</w:t>
        </w:r>
        <w:r w:rsidR="00276242" w:rsidRPr="00276242">
          <w:rPr>
            <w:rStyle w:val="a5"/>
            <w:rFonts w:hint="eastAsia"/>
          </w:rPr>
          <w:t>虚拟机网络闪断分析</w:t>
        </w:r>
      </w:hyperlink>
    </w:p>
    <w:sectPr w:rsidR="00276242" w:rsidRPr="002762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1A92" w:rsidRDefault="00611A92" w:rsidP="008F6E46">
      <w:r>
        <w:separator/>
      </w:r>
    </w:p>
  </w:endnote>
  <w:endnote w:type="continuationSeparator" w:id="0">
    <w:p w:rsidR="00611A92" w:rsidRDefault="00611A92" w:rsidP="008F6E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1A92" w:rsidRDefault="00611A92" w:rsidP="008F6E46">
      <w:r>
        <w:separator/>
      </w:r>
    </w:p>
  </w:footnote>
  <w:footnote w:type="continuationSeparator" w:id="0">
    <w:p w:rsidR="00611A92" w:rsidRDefault="00611A92" w:rsidP="008F6E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33100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C07238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D971DB3"/>
    <w:multiLevelType w:val="hybridMultilevel"/>
    <w:tmpl w:val="B00682E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364347"/>
    <w:multiLevelType w:val="hybridMultilevel"/>
    <w:tmpl w:val="6A8277DE"/>
    <w:lvl w:ilvl="0" w:tplc="1C985A9A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16C65933"/>
    <w:multiLevelType w:val="hybridMultilevel"/>
    <w:tmpl w:val="EFEE46C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195C0B63"/>
    <w:multiLevelType w:val="hybridMultilevel"/>
    <w:tmpl w:val="2766F73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D895286"/>
    <w:multiLevelType w:val="hybridMultilevel"/>
    <w:tmpl w:val="7D021B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2764F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BB44402"/>
    <w:multiLevelType w:val="hybridMultilevel"/>
    <w:tmpl w:val="9C8C3BA4"/>
    <w:lvl w:ilvl="0" w:tplc="ADEA5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93D168C"/>
    <w:multiLevelType w:val="hybridMultilevel"/>
    <w:tmpl w:val="87AE926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D2B100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60684104"/>
    <w:multiLevelType w:val="hybridMultilevel"/>
    <w:tmpl w:val="AD3EC9C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716638D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4"/>
  </w:num>
  <w:num w:numId="3">
    <w:abstractNumId w:val="11"/>
  </w:num>
  <w:num w:numId="4">
    <w:abstractNumId w:val="3"/>
  </w:num>
  <w:num w:numId="5">
    <w:abstractNumId w:val="9"/>
  </w:num>
  <w:num w:numId="6">
    <w:abstractNumId w:val="5"/>
  </w:num>
  <w:num w:numId="7">
    <w:abstractNumId w:val="6"/>
  </w:num>
  <w:num w:numId="8">
    <w:abstractNumId w:val="0"/>
  </w:num>
  <w:num w:numId="9">
    <w:abstractNumId w:val="2"/>
  </w:num>
  <w:num w:numId="10">
    <w:abstractNumId w:val="1"/>
  </w:num>
  <w:num w:numId="11">
    <w:abstractNumId w:val="12"/>
  </w:num>
  <w:num w:numId="12">
    <w:abstractNumId w:val="7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769A"/>
    <w:rsid w:val="00007A2E"/>
    <w:rsid w:val="00060244"/>
    <w:rsid w:val="0006518F"/>
    <w:rsid w:val="00070E9F"/>
    <w:rsid w:val="00077A02"/>
    <w:rsid w:val="00083803"/>
    <w:rsid w:val="00084107"/>
    <w:rsid w:val="00084D09"/>
    <w:rsid w:val="000A392D"/>
    <w:rsid w:val="000B229F"/>
    <w:rsid w:val="000B64AF"/>
    <w:rsid w:val="000C78A2"/>
    <w:rsid w:val="000D37BD"/>
    <w:rsid w:val="000E20EC"/>
    <w:rsid w:val="000E271B"/>
    <w:rsid w:val="000E6170"/>
    <w:rsid w:val="000F37B6"/>
    <w:rsid w:val="000F78A3"/>
    <w:rsid w:val="0010136E"/>
    <w:rsid w:val="00114AA4"/>
    <w:rsid w:val="00120ED5"/>
    <w:rsid w:val="001366B9"/>
    <w:rsid w:val="00153E7C"/>
    <w:rsid w:val="00157C71"/>
    <w:rsid w:val="00163CCF"/>
    <w:rsid w:val="0016768B"/>
    <w:rsid w:val="001735A3"/>
    <w:rsid w:val="001766E4"/>
    <w:rsid w:val="001828AA"/>
    <w:rsid w:val="001920C2"/>
    <w:rsid w:val="00196FDF"/>
    <w:rsid w:val="001A651F"/>
    <w:rsid w:val="001B06C4"/>
    <w:rsid w:val="001C43EA"/>
    <w:rsid w:val="001D1C17"/>
    <w:rsid w:val="001D3098"/>
    <w:rsid w:val="001D6290"/>
    <w:rsid w:val="001D6935"/>
    <w:rsid w:val="001E2589"/>
    <w:rsid w:val="001E4173"/>
    <w:rsid w:val="001E55B4"/>
    <w:rsid w:val="001F25AA"/>
    <w:rsid w:val="001F30D0"/>
    <w:rsid w:val="002050D0"/>
    <w:rsid w:val="0021498F"/>
    <w:rsid w:val="002359B7"/>
    <w:rsid w:val="00240660"/>
    <w:rsid w:val="0024493F"/>
    <w:rsid w:val="00255F02"/>
    <w:rsid w:val="00276242"/>
    <w:rsid w:val="00282BF9"/>
    <w:rsid w:val="002853F4"/>
    <w:rsid w:val="002A6C77"/>
    <w:rsid w:val="002B0AB8"/>
    <w:rsid w:val="002B41FB"/>
    <w:rsid w:val="002C7F09"/>
    <w:rsid w:val="002E71BF"/>
    <w:rsid w:val="002F08EC"/>
    <w:rsid w:val="002F3C05"/>
    <w:rsid w:val="002F5B7C"/>
    <w:rsid w:val="003016A3"/>
    <w:rsid w:val="00310A2B"/>
    <w:rsid w:val="00311C6D"/>
    <w:rsid w:val="00330F7A"/>
    <w:rsid w:val="003436A9"/>
    <w:rsid w:val="003451E1"/>
    <w:rsid w:val="00365512"/>
    <w:rsid w:val="00370116"/>
    <w:rsid w:val="00371233"/>
    <w:rsid w:val="0037303C"/>
    <w:rsid w:val="00387F02"/>
    <w:rsid w:val="00393F15"/>
    <w:rsid w:val="003B098E"/>
    <w:rsid w:val="003C25DC"/>
    <w:rsid w:val="003C6188"/>
    <w:rsid w:val="003D6B9B"/>
    <w:rsid w:val="003D7730"/>
    <w:rsid w:val="003E0442"/>
    <w:rsid w:val="003E16B4"/>
    <w:rsid w:val="003F37D4"/>
    <w:rsid w:val="003F5B9F"/>
    <w:rsid w:val="00402AA0"/>
    <w:rsid w:val="004253AD"/>
    <w:rsid w:val="00433E2C"/>
    <w:rsid w:val="00434255"/>
    <w:rsid w:val="00447879"/>
    <w:rsid w:val="00453498"/>
    <w:rsid w:val="00455B2F"/>
    <w:rsid w:val="0046379E"/>
    <w:rsid w:val="00481CEB"/>
    <w:rsid w:val="0048257B"/>
    <w:rsid w:val="00484130"/>
    <w:rsid w:val="0049115E"/>
    <w:rsid w:val="00494BA1"/>
    <w:rsid w:val="004C11DB"/>
    <w:rsid w:val="004C2766"/>
    <w:rsid w:val="004C3942"/>
    <w:rsid w:val="004F5D94"/>
    <w:rsid w:val="004F7E42"/>
    <w:rsid w:val="00502FA0"/>
    <w:rsid w:val="005066B3"/>
    <w:rsid w:val="00524AE8"/>
    <w:rsid w:val="00534DA1"/>
    <w:rsid w:val="00546CDA"/>
    <w:rsid w:val="005529FA"/>
    <w:rsid w:val="00554D3E"/>
    <w:rsid w:val="00555199"/>
    <w:rsid w:val="0055666E"/>
    <w:rsid w:val="0055764A"/>
    <w:rsid w:val="00573CA1"/>
    <w:rsid w:val="005763F4"/>
    <w:rsid w:val="005968E9"/>
    <w:rsid w:val="005B2FC6"/>
    <w:rsid w:val="005C2E54"/>
    <w:rsid w:val="005D22B0"/>
    <w:rsid w:val="005E2F19"/>
    <w:rsid w:val="0060524C"/>
    <w:rsid w:val="00611335"/>
    <w:rsid w:val="00611A92"/>
    <w:rsid w:val="00626C84"/>
    <w:rsid w:val="00634F17"/>
    <w:rsid w:val="00644286"/>
    <w:rsid w:val="0064688B"/>
    <w:rsid w:val="00652D4C"/>
    <w:rsid w:val="006A0D53"/>
    <w:rsid w:val="006A3C8F"/>
    <w:rsid w:val="006A6B1B"/>
    <w:rsid w:val="006B118C"/>
    <w:rsid w:val="006B4DA2"/>
    <w:rsid w:val="006B6F8F"/>
    <w:rsid w:val="00701678"/>
    <w:rsid w:val="00706851"/>
    <w:rsid w:val="0072377C"/>
    <w:rsid w:val="0072423E"/>
    <w:rsid w:val="00731AAA"/>
    <w:rsid w:val="007468BE"/>
    <w:rsid w:val="007759DD"/>
    <w:rsid w:val="00794B19"/>
    <w:rsid w:val="007A5681"/>
    <w:rsid w:val="007A5CCA"/>
    <w:rsid w:val="007B1F4D"/>
    <w:rsid w:val="007B2E8A"/>
    <w:rsid w:val="007C4423"/>
    <w:rsid w:val="007C4ED6"/>
    <w:rsid w:val="007D10FA"/>
    <w:rsid w:val="007D2DB8"/>
    <w:rsid w:val="007D7B69"/>
    <w:rsid w:val="007F0E14"/>
    <w:rsid w:val="007F141F"/>
    <w:rsid w:val="007F1A2B"/>
    <w:rsid w:val="00813CB8"/>
    <w:rsid w:val="00833F72"/>
    <w:rsid w:val="0085038A"/>
    <w:rsid w:val="008523C9"/>
    <w:rsid w:val="00854DB3"/>
    <w:rsid w:val="008552A2"/>
    <w:rsid w:val="0086045B"/>
    <w:rsid w:val="00881BD6"/>
    <w:rsid w:val="00884323"/>
    <w:rsid w:val="00884920"/>
    <w:rsid w:val="008B0DF8"/>
    <w:rsid w:val="008B20CE"/>
    <w:rsid w:val="008C3BF7"/>
    <w:rsid w:val="008C3CAC"/>
    <w:rsid w:val="008D46ED"/>
    <w:rsid w:val="008D5967"/>
    <w:rsid w:val="008E06E6"/>
    <w:rsid w:val="008E4F2E"/>
    <w:rsid w:val="008E6ED8"/>
    <w:rsid w:val="008E7FBD"/>
    <w:rsid w:val="008F390A"/>
    <w:rsid w:val="008F59BF"/>
    <w:rsid w:val="008F6E46"/>
    <w:rsid w:val="008F70E2"/>
    <w:rsid w:val="008F7919"/>
    <w:rsid w:val="0090229C"/>
    <w:rsid w:val="00913053"/>
    <w:rsid w:val="00913DC2"/>
    <w:rsid w:val="009229CF"/>
    <w:rsid w:val="00925DAE"/>
    <w:rsid w:val="00926316"/>
    <w:rsid w:val="0093673A"/>
    <w:rsid w:val="009404D7"/>
    <w:rsid w:val="0094534D"/>
    <w:rsid w:val="0095333A"/>
    <w:rsid w:val="00980A6F"/>
    <w:rsid w:val="0099043C"/>
    <w:rsid w:val="00994A8A"/>
    <w:rsid w:val="009973DD"/>
    <w:rsid w:val="009A38BD"/>
    <w:rsid w:val="009A3BA5"/>
    <w:rsid w:val="009B0934"/>
    <w:rsid w:val="009B4890"/>
    <w:rsid w:val="009B58E4"/>
    <w:rsid w:val="009D6298"/>
    <w:rsid w:val="009E38BD"/>
    <w:rsid w:val="009E407F"/>
    <w:rsid w:val="009E46BE"/>
    <w:rsid w:val="009E5955"/>
    <w:rsid w:val="009F085A"/>
    <w:rsid w:val="009F637E"/>
    <w:rsid w:val="009F7940"/>
    <w:rsid w:val="00A1769A"/>
    <w:rsid w:val="00A352AF"/>
    <w:rsid w:val="00A37976"/>
    <w:rsid w:val="00A53529"/>
    <w:rsid w:val="00A674C3"/>
    <w:rsid w:val="00A72116"/>
    <w:rsid w:val="00A860DD"/>
    <w:rsid w:val="00A92FED"/>
    <w:rsid w:val="00A933F2"/>
    <w:rsid w:val="00AA2ED3"/>
    <w:rsid w:val="00AA51DE"/>
    <w:rsid w:val="00AC2993"/>
    <w:rsid w:val="00AC4783"/>
    <w:rsid w:val="00AD1C71"/>
    <w:rsid w:val="00AE6422"/>
    <w:rsid w:val="00B0356D"/>
    <w:rsid w:val="00B07F43"/>
    <w:rsid w:val="00B10ECA"/>
    <w:rsid w:val="00B17E8E"/>
    <w:rsid w:val="00B229A0"/>
    <w:rsid w:val="00B319AC"/>
    <w:rsid w:val="00B351B7"/>
    <w:rsid w:val="00B37B6E"/>
    <w:rsid w:val="00B41A51"/>
    <w:rsid w:val="00B87D6A"/>
    <w:rsid w:val="00B97D5F"/>
    <w:rsid w:val="00BB016C"/>
    <w:rsid w:val="00BB4352"/>
    <w:rsid w:val="00BB4B2C"/>
    <w:rsid w:val="00BC547D"/>
    <w:rsid w:val="00BC62CA"/>
    <w:rsid w:val="00BD1B9C"/>
    <w:rsid w:val="00BD6B2E"/>
    <w:rsid w:val="00BE0F90"/>
    <w:rsid w:val="00BF193D"/>
    <w:rsid w:val="00BF7A95"/>
    <w:rsid w:val="00C05254"/>
    <w:rsid w:val="00C06028"/>
    <w:rsid w:val="00C13467"/>
    <w:rsid w:val="00C25089"/>
    <w:rsid w:val="00C45209"/>
    <w:rsid w:val="00C52ACA"/>
    <w:rsid w:val="00C605E4"/>
    <w:rsid w:val="00C60AF2"/>
    <w:rsid w:val="00C7284B"/>
    <w:rsid w:val="00C743A1"/>
    <w:rsid w:val="00C77E49"/>
    <w:rsid w:val="00C84B0C"/>
    <w:rsid w:val="00C90641"/>
    <w:rsid w:val="00C9549F"/>
    <w:rsid w:val="00CA66C5"/>
    <w:rsid w:val="00CA6F30"/>
    <w:rsid w:val="00CB2A86"/>
    <w:rsid w:val="00CC2AD1"/>
    <w:rsid w:val="00CC6381"/>
    <w:rsid w:val="00CD2E92"/>
    <w:rsid w:val="00CD36EA"/>
    <w:rsid w:val="00CD6A24"/>
    <w:rsid w:val="00CE0603"/>
    <w:rsid w:val="00CE5E48"/>
    <w:rsid w:val="00CE7796"/>
    <w:rsid w:val="00CF16F3"/>
    <w:rsid w:val="00CF231F"/>
    <w:rsid w:val="00CF5B6F"/>
    <w:rsid w:val="00CF7E25"/>
    <w:rsid w:val="00D0441A"/>
    <w:rsid w:val="00D12598"/>
    <w:rsid w:val="00D151BE"/>
    <w:rsid w:val="00D21906"/>
    <w:rsid w:val="00D2481C"/>
    <w:rsid w:val="00D33820"/>
    <w:rsid w:val="00D36432"/>
    <w:rsid w:val="00D43BD9"/>
    <w:rsid w:val="00D46FC1"/>
    <w:rsid w:val="00D570E3"/>
    <w:rsid w:val="00D63AF8"/>
    <w:rsid w:val="00D710B2"/>
    <w:rsid w:val="00D725A5"/>
    <w:rsid w:val="00D7416F"/>
    <w:rsid w:val="00D9747B"/>
    <w:rsid w:val="00DA462B"/>
    <w:rsid w:val="00DB3601"/>
    <w:rsid w:val="00DB4CAD"/>
    <w:rsid w:val="00DD09AC"/>
    <w:rsid w:val="00DD7D3C"/>
    <w:rsid w:val="00E00F05"/>
    <w:rsid w:val="00E066E2"/>
    <w:rsid w:val="00E10644"/>
    <w:rsid w:val="00E13CA1"/>
    <w:rsid w:val="00E20E45"/>
    <w:rsid w:val="00E56353"/>
    <w:rsid w:val="00E604B0"/>
    <w:rsid w:val="00E62E6C"/>
    <w:rsid w:val="00E8581A"/>
    <w:rsid w:val="00E876EB"/>
    <w:rsid w:val="00E909D6"/>
    <w:rsid w:val="00EA0C8B"/>
    <w:rsid w:val="00EA4ECC"/>
    <w:rsid w:val="00ED225C"/>
    <w:rsid w:val="00EE1BDD"/>
    <w:rsid w:val="00EE1EEF"/>
    <w:rsid w:val="00EF09CB"/>
    <w:rsid w:val="00EF3368"/>
    <w:rsid w:val="00F06477"/>
    <w:rsid w:val="00F12FBA"/>
    <w:rsid w:val="00F1338B"/>
    <w:rsid w:val="00F14D2B"/>
    <w:rsid w:val="00F17EE7"/>
    <w:rsid w:val="00F208A1"/>
    <w:rsid w:val="00F311AB"/>
    <w:rsid w:val="00F34277"/>
    <w:rsid w:val="00F37055"/>
    <w:rsid w:val="00F40208"/>
    <w:rsid w:val="00F463DC"/>
    <w:rsid w:val="00F56F06"/>
    <w:rsid w:val="00F65EDD"/>
    <w:rsid w:val="00F67F27"/>
    <w:rsid w:val="00F70A13"/>
    <w:rsid w:val="00F90F25"/>
    <w:rsid w:val="00F95CF9"/>
    <w:rsid w:val="00FA0A5C"/>
    <w:rsid w:val="00FB24DD"/>
    <w:rsid w:val="00FC2882"/>
    <w:rsid w:val="00FC38A5"/>
    <w:rsid w:val="00FD18F2"/>
    <w:rsid w:val="00FE6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33D1B99-F7A2-4CC4-A5B1-E0912849C2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29C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0A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78A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044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229CF"/>
    <w:pPr>
      <w:ind w:firstLineChars="200" w:firstLine="420"/>
    </w:pPr>
  </w:style>
  <w:style w:type="table" w:styleId="a4">
    <w:name w:val="Table Grid"/>
    <w:basedOn w:val="a1"/>
    <w:uiPriority w:val="39"/>
    <w:rsid w:val="009229C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9229CF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8F6E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8F6E46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8F6E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8F6E46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1766E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1766E4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310A2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78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0441A"/>
    <w:rPr>
      <w:b/>
      <w:bCs/>
      <w:sz w:val="32"/>
      <w:szCs w:val="32"/>
    </w:rPr>
  </w:style>
  <w:style w:type="character" w:styleId="a8">
    <w:name w:val="FollowedHyperlink"/>
    <w:basedOn w:val="a0"/>
    <w:uiPriority w:val="99"/>
    <w:semiHidden/>
    <w:unhideWhenUsed/>
    <w:rsid w:val="00F463DC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19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73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87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00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6475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70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9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6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0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9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2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4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33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3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9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7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73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6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89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41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7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8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63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9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75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9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1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1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0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8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7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5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1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95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8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3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4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6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42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63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12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6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4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7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7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8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1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5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5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5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650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98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459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0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72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48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88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316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381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09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5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3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5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1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26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4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3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1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55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0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3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7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666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34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27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7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922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9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3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1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0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1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8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2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8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3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1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9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3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8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9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0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94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87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76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3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84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5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4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4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17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7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0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3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6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633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4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7565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1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69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29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9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1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45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3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62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1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44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2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0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23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5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__1.vsdx"/><Relationship Id="rId18" Type="http://schemas.openxmlformats.org/officeDocument/2006/relationships/hyperlink" Target="http://git.jd.com/dns-anti/TPDNS.git" TargetMode="External"/><Relationship Id="rId26" Type="http://schemas.openxmlformats.org/officeDocument/2006/relationships/hyperlink" Target="https://www.cnblogs.com/Bozh/p/5484838.html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yperlink" Target="https://git.jd.com/dns-anti/adns-docker.git" TargetMode="External"/><Relationship Id="rId25" Type="http://schemas.openxmlformats.org/officeDocument/2006/relationships/hyperlink" Target="https://blog.csdn.net/Jmilk/article/details/68947277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.jd.com/dns-anti/dns-vm.git" TargetMode="External"/><Relationship Id="rId20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6.png"/><Relationship Id="rId5" Type="http://schemas.openxmlformats.org/officeDocument/2006/relationships/customXml" Target="../customXml/item5.xml"/><Relationship Id="rId15" Type="http://schemas.openxmlformats.org/officeDocument/2006/relationships/hyperlink" Target="https://buildlogs.centos.org/rolling/7/isos/x86_64/CentOS-7-x86_64-Minimal-1511.iso" TargetMode="External"/><Relationship Id="rId23" Type="http://schemas.openxmlformats.org/officeDocument/2006/relationships/image" Target="media/image5.png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hyperlink" Target="https://git.jd.com/dns-anti/dns-vm.git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785DE16AB1178045A02CCD3B091ECD34" ma:contentTypeVersion="8" ma:contentTypeDescription="新建文档。" ma:contentTypeScope="" ma:versionID="f0f601a6bb8a604f7fc1c2e599382537">
  <xsd:schema xmlns:xsd="http://www.w3.org/2001/XMLSchema" xmlns:xs="http://www.w3.org/2001/XMLSchema" xmlns:p="http://schemas.microsoft.com/office/2006/metadata/properties" xmlns:ns2="d6cb355c-aa4c-4bb3-b40c-5d9bdbaeea60" xmlns:ns3="9302aca9-3081-43a8-b470-b22d6ee2f52b" targetNamespace="http://schemas.microsoft.com/office/2006/metadata/properties" ma:root="true" ma:fieldsID="39e3ff2f5409690815887e6194a986e7" ns2:_="" ns3:_="">
    <xsd:import namespace="d6cb355c-aa4c-4bb3-b40c-5d9bdbaeea60"/>
    <xsd:import namespace="9302aca9-3081-43a8-b470-b22d6ee2f5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CustomTitle" minOccurs="0"/>
                <xsd:element ref="ns3:ItemActionField" minOccurs="0"/>
                <xsd:element ref="ns3:ViewCount" minOccurs="0"/>
                <xsd:element ref="ns3:SecStatus" minOccurs="0"/>
                <xsd:element ref="ns3:SecSiteId" minOccurs="0"/>
                <xsd:element ref="ns3:SecWebId" minOccurs="0"/>
                <xsd:element ref="ns3:SecListId" minOccurs="0"/>
                <xsd:element ref="ns3:SecItem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cb355c-aa4c-4bb3-b40c-5d9bdbaeea6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档 ID 值" ma:description="分配至此项的文档 ID 值。" ma:internalName="_dlc_DocId" ma:readOnly="true">
      <xsd:simpleType>
        <xsd:restriction base="dms:Text"/>
      </xsd:simpleType>
    </xsd:element>
    <xsd:element name="_dlc_DocIdUrl" ma:index="9" nillable="true" ma:displayName="文档 ID" ma:description="此文档的永久链接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永久 ID" ma:description="在添加过程中保留 ID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302aca9-3081-43a8-b470-b22d6ee2f52b" elementFormDefault="qualified">
    <xsd:import namespace="http://schemas.microsoft.com/office/2006/documentManagement/types"/>
    <xsd:import namespace="http://schemas.microsoft.com/office/infopath/2007/PartnerControls"/>
    <xsd:element name="CustomTitle" ma:index="11" nillable="true" ma:displayName="标题" ma:internalName="CustomTitle">
      <xsd:simpleType>
        <xsd:restriction base="dms:Unknown"/>
      </xsd:simpleType>
    </xsd:element>
    <xsd:element name="ItemActionField" ma:index="12" nillable="true" ma:displayName="操作" ma:internalName="ItemActionField">
      <xsd:simpleType>
        <xsd:restriction base="dms:Unknown"/>
      </xsd:simpleType>
    </xsd:element>
    <xsd:element name="ViewCount" ma:index="13" nillable="true" ma:displayName="ViewCount" ma:decimals="0" ma:hidden="true" ma:internalName="ViewCount">
      <xsd:simpleType>
        <xsd:restriction base="dms:Number"/>
      </xsd:simpleType>
    </xsd:element>
    <xsd:element name="SecStatus" ma:index="14" nillable="true" ma:displayName="已加密" ma:internalName="SecStatus">
      <xsd:simpleType>
        <xsd:restriction base="dms:Text"/>
      </xsd:simpleType>
    </xsd:element>
    <xsd:element name="SecSiteId" ma:index="15" nillable="true" ma:displayName="SecSiteId" ma:hidden="true" ma:internalName="SecSiteId">
      <xsd:simpleType>
        <xsd:restriction base="dms:Text"/>
      </xsd:simpleType>
    </xsd:element>
    <xsd:element name="SecWebId" ma:index="16" nillable="true" ma:displayName="SecWebId" ma:internalName="SecWebId">
      <xsd:simpleType>
        <xsd:restriction base="dms:Text"/>
      </xsd:simpleType>
    </xsd:element>
    <xsd:element name="SecListId" ma:index="17" nillable="true" ma:displayName="SecListId" ma:hidden="true" ma:internalName="SecListId">
      <xsd:simpleType>
        <xsd:restriction base="dms:Text"/>
      </xsd:simpleType>
    </xsd:element>
    <xsd:element name="SecItemId" ma:index="18" nillable="true" ma:displayName="SecItemId" ma:hidden="true" ma:internalName="SecItem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temActionField xmlns="9302aca9-3081-43a8-b470-b22d6ee2f52b" xsi:nil="true"/>
    <SecItemId xmlns="9302aca9-3081-43a8-b470-b22d6ee2f52b" xsi:nil="true"/>
    <ViewCount xmlns="9302aca9-3081-43a8-b470-b22d6ee2f52b">44</ViewCount>
    <SecSiteId xmlns="9302aca9-3081-43a8-b470-b22d6ee2f52b" xsi:nil="true"/>
    <_dlc_DocId xmlns="d6cb355c-aa4c-4bb3-b40c-5d9bdbaeea60">TQ3MC5TA5VHJ-974874925-86</_dlc_DocId>
    <SecListId xmlns="9302aca9-3081-43a8-b470-b22d6ee2f52b" xsi:nil="true"/>
    <_dlc_DocIdUrl xmlns="d6cb355c-aa4c-4bb3-b40c-5d9bdbaeea60">
      <Url>https://idoc.jd.com/sites/1WsE0UC2/sXs1P83p/_layouts/15/DocIdRedir.aspx?ID=TQ3MC5TA5VHJ-974874925-86</Url>
      <Description>TQ3MC5TA5VHJ-974874925-86</Description>
    </_dlc_DocIdUrl>
    <CustomTitle xmlns="9302aca9-3081-43a8-b470-b22d6ee2f52b" xsi:nil="true"/>
    <SecWebId xmlns="9302aca9-3081-43a8-b470-b22d6ee2f52b" xsi:nil="true"/>
    <SecStatus xmlns="9302aca9-3081-43a8-b470-b22d6ee2f52b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0CCE58-61B0-4433-9A47-6808D33E06B4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7CEB8C73-BE4F-49DB-9375-3D3D5F52E2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cb355c-aa4c-4bb3-b40c-5d9bdbaeea60"/>
    <ds:schemaRef ds:uri="9302aca9-3081-43a8-b470-b22d6ee2f52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5C16076-A82E-42BA-815D-51683C4A121C}">
  <ds:schemaRefs>
    <ds:schemaRef ds:uri="http://schemas.microsoft.com/office/2006/metadata/properties"/>
    <ds:schemaRef ds:uri="http://schemas.microsoft.com/office/infopath/2007/PartnerControls"/>
    <ds:schemaRef ds:uri="9302aca9-3081-43a8-b470-b22d6ee2f52b"/>
    <ds:schemaRef ds:uri="d6cb355c-aa4c-4bb3-b40c-5d9bdbaeea60"/>
  </ds:schemaRefs>
</ds:datastoreItem>
</file>

<file path=customXml/itemProps4.xml><?xml version="1.0" encoding="utf-8"?>
<ds:datastoreItem xmlns:ds="http://schemas.openxmlformats.org/officeDocument/2006/customXml" ds:itemID="{03411DFD-2B30-4A3F-BE87-34A79088FD77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2D59AE65-5292-41CE-BF4E-DB241DBDB4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8</Pages>
  <Words>3538</Words>
  <Characters>20168</Characters>
  <Application>Microsoft Office Word</Application>
  <DocSecurity>0</DocSecurity>
  <Lines>168</Lines>
  <Paragraphs>47</Paragraphs>
  <ScaleCrop>false</ScaleCrop>
  <Company/>
  <LinksUpToDate>false</LinksUpToDate>
  <CharactersWithSpaces>23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tao1</dc:creator>
  <cp:keywords/>
  <dc:description/>
  <cp:lastModifiedBy>zhaotao1</cp:lastModifiedBy>
  <cp:revision>7</cp:revision>
  <dcterms:created xsi:type="dcterms:W3CDTF">2020-09-03T13:00:00Z</dcterms:created>
  <dcterms:modified xsi:type="dcterms:W3CDTF">2020-11-03T0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2d6ccd3-85df-47a1-afd4-d82559c2c910</vt:lpwstr>
  </property>
  <property fmtid="{D5CDD505-2E9C-101B-9397-08002B2CF9AE}" pid="3" name="ContentTypeId">
    <vt:lpwstr>0x010100785DE16AB1178045A02CCD3B091ECD34</vt:lpwstr>
  </property>
</Properties>
</file>